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492C6C" w14:textId="50D85D1E" w:rsidR="001D022A" w:rsidRDefault="001D022A" w:rsidP="001D022A">
      <w:pPr>
        <w:snapToGrid w:val="0"/>
      </w:pPr>
      <w:bookmarkStart w:id="0" w:name="_Toc12466963"/>
    </w:p>
    <w:p w14:paraId="4CDDE519" w14:textId="1D1ABB58" w:rsidR="001D022A" w:rsidRDefault="007F7BCB" w:rsidP="003435F1">
      <w:pPr>
        <w:pStyle w:val="1"/>
        <w:snapToGrid w:val="0"/>
        <w:spacing w:before="0" w:after="0" w:line="360" w:lineRule="auto"/>
        <w:rPr>
          <w:rFonts w:eastAsia="微软雅黑"/>
        </w:rPr>
      </w:pPr>
      <w:r>
        <w:rPr>
          <w:rFonts w:eastAsia="微软雅黑" w:hint="eastAsia"/>
        </w:rPr>
        <w:t>计划</w:t>
      </w:r>
      <w:r>
        <w:rPr>
          <w:rFonts w:eastAsia="微软雅黑"/>
        </w:rPr>
        <w:t>管理</w:t>
      </w:r>
      <w:bookmarkEnd w:id="0"/>
    </w:p>
    <w:p w14:paraId="66FB28CF" w14:textId="3CC0C884" w:rsidR="007D5225" w:rsidRDefault="007D5225" w:rsidP="007D5225">
      <w:pPr>
        <w:pStyle w:val="2"/>
        <w:snapToGrid w:val="0"/>
        <w:spacing w:before="156" w:after="156"/>
        <w:rPr>
          <w:rFonts w:eastAsia="微软雅黑"/>
        </w:rPr>
      </w:pPr>
      <w:r>
        <w:rPr>
          <w:rFonts w:eastAsia="微软雅黑" w:hint="eastAsia"/>
        </w:rPr>
        <w:t>实体关系图</w:t>
      </w:r>
    </w:p>
    <w:p w14:paraId="39F5B904" w14:textId="6A243658" w:rsidR="00A13CD3" w:rsidRPr="00A13CD3" w:rsidRDefault="009B4BA8" w:rsidP="00A13CD3">
      <w:pPr>
        <w:jc w:val="center"/>
      </w:pPr>
      <w:r w:rsidRPr="009B4BA8">
        <w:rPr>
          <w:noProof/>
        </w:rPr>
        <w:drawing>
          <wp:inline distT="0" distB="0" distL="0" distR="0" wp14:anchorId="197D7AC1" wp14:editId="051B0A22">
            <wp:extent cx="5274310" cy="2901242"/>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2901242"/>
                    </a:xfrm>
                    <a:prstGeom prst="rect">
                      <a:avLst/>
                    </a:prstGeom>
                    <a:noFill/>
                    <a:ln>
                      <a:noFill/>
                    </a:ln>
                  </pic:spPr>
                </pic:pic>
              </a:graphicData>
            </a:graphic>
          </wp:inline>
        </w:drawing>
      </w:r>
    </w:p>
    <w:p w14:paraId="20FB90E0" w14:textId="6DF1A2C9" w:rsidR="00A13CD3" w:rsidRPr="00A13CD3" w:rsidRDefault="00A13CD3" w:rsidP="00A13CD3">
      <w:r>
        <w:rPr>
          <w:rFonts w:hint="eastAsia"/>
        </w:rPr>
        <w:t xml:space="preserve">  </w:t>
      </w:r>
    </w:p>
    <w:p w14:paraId="0A757F01" w14:textId="77777777" w:rsidR="007D5225" w:rsidRDefault="007D5225" w:rsidP="007D5225">
      <w:pPr>
        <w:pStyle w:val="3"/>
        <w:snapToGrid w:val="0"/>
        <w:spacing w:before="0" w:after="0"/>
        <w:rPr>
          <w:rFonts w:ascii="微软雅黑" w:eastAsia="微软雅黑" w:hAnsi="微软雅黑"/>
        </w:rPr>
      </w:pPr>
      <w:r>
        <w:rPr>
          <w:rFonts w:ascii="微软雅黑" w:eastAsia="微软雅黑" w:hAnsi="微软雅黑" w:hint="eastAsia"/>
        </w:rPr>
        <w:t>工厂建模</w:t>
      </w:r>
    </w:p>
    <w:p w14:paraId="50F43A8E" w14:textId="5895F26C" w:rsidR="007D5225" w:rsidRDefault="007D5225" w:rsidP="007D5225"/>
    <w:p w14:paraId="0B8207C2" w14:textId="77777777" w:rsidR="007D5225" w:rsidRDefault="007D5225" w:rsidP="007D5225"/>
    <w:p w14:paraId="608D4AEF" w14:textId="0A7CE021" w:rsidR="007D5225" w:rsidRPr="002B11B6" w:rsidRDefault="007D5225" w:rsidP="002B11B6">
      <w:pPr>
        <w:pStyle w:val="2"/>
        <w:snapToGrid w:val="0"/>
        <w:spacing w:before="156" w:after="156"/>
        <w:rPr>
          <w:rFonts w:eastAsia="微软雅黑"/>
        </w:rPr>
      </w:pPr>
      <w:r>
        <w:rPr>
          <w:rFonts w:eastAsia="微软雅黑" w:hint="eastAsia"/>
        </w:rPr>
        <w:t>系统用例图</w:t>
      </w:r>
    </w:p>
    <w:p w14:paraId="22A7B797" w14:textId="4CD520D8" w:rsidR="003C3FFA" w:rsidRDefault="003C3FFA" w:rsidP="003C3FFA">
      <w:pPr>
        <w:pStyle w:val="3"/>
        <w:spacing w:before="156" w:after="156"/>
      </w:pPr>
      <w:r>
        <w:rPr>
          <w:rFonts w:hint="eastAsia"/>
        </w:rPr>
        <w:t>计划管理</w:t>
      </w:r>
    </w:p>
    <w:p w14:paraId="00EF4849" w14:textId="76B4B6CA" w:rsidR="003C3FFA" w:rsidRPr="003C3FFA" w:rsidRDefault="003C3FFA" w:rsidP="003C3FFA">
      <w:pPr>
        <w:ind w:firstLineChars="300" w:firstLine="630"/>
      </w:pPr>
      <w:r>
        <w:rPr>
          <w:noProof/>
        </w:rPr>
        <w:drawing>
          <wp:inline distT="0" distB="0" distL="0" distR="0" wp14:anchorId="0DD54BEA" wp14:editId="6506ACFC">
            <wp:extent cx="5274310" cy="217043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170430"/>
                    </a:xfrm>
                    <a:prstGeom prst="rect">
                      <a:avLst/>
                    </a:prstGeom>
                  </pic:spPr>
                </pic:pic>
              </a:graphicData>
            </a:graphic>
          </wp:inline>
        </w:drawing>
      </w:r>
    </w:p>
    <w:p w14:paraId="2759EE57" w14:textId="48983D4E" w:rsidR="003C3FFA" w:rsidRDefault="003C3FFA">
      <w:pPr>
        <w:pStyle w:val="3"/>
      </w:pPr>
      <w:r>
        <w:rPr>
          <w:rFonts w:hint="eastAsia"/>
        </w:rPr>
        <w:lastRenderedPageBreak/>
        <w:t>工单管理</w:t>
      </w:r>
    </w:p>
    <w:p w14:paraId="4C271EA1" w14:textId="73CB0395" w:rsidR="003C3FFA" w:rsidRPr="003C3FFA" w:rsidRDefault="00C26553" w:rsidP="003C3FFA">
      <w:pPr>
        <w:ind w:firstLineChars="300" w:firstLine="630"/>
      </w:pPr>
      <w:r>
        <w:rPr>
          <w:noProof/>
        </w:rPr>
        <w:drawing>
          <wp:inline distT="0" distB="0" distL="0" distR="0" wp14:anchorId="4E555BBF" wp14:editId="1FFD758C">
            <wp:extent cx="5274310" cy="350710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507105"/>
                    </a:xfrm>
                    <a:prstGeom prst="rect">
                      <a:avLst/>
                    </a:prstGeom>
                  </pic:spPr>
                </pic:pic>
              </a:graphicData>
            </a:graphic>
          </wp:inline>
        </w:drawing>
      </w:r>
    </w:p>
    <w:p w14:paraId="00415FBC" w14:textId="74554189" w:rsidR="007D5225" w:rsidRDefault="00507098" w:rsidP="007D5225">
      <w:pPr>
        <w:pStyle w:val="2"/>
        <w:snapToGrid w:val="0"/>
        <w:spacing w:before="156" w:after="156"/>
        <w:rPr>
          <w:rFonts w:eastAsia="微软雅黑"/>
        </w:rPr>
      </w:pPr>
      <w:r>
        <w:rPr>
          <w:rFonts w:eastAsia="微软雅黑" w:hint="eastAsia"/>
        </w:rPr>
        <w:t>计划</w:t>
      </w:r>
      <w:r w:rsidR="007D5225">
        <w:rPr>
          <w:rFonts w:eastAsia="微软雅黑" w:hint="eastAsia"/>
        </w:rPr>
        <w:t>功能用例设计</w:t>
      </w:r>
    </w:p>
    <w:p w14:paraId="79933475" w14:textId="153C05F4" w:rsidR="00E4299B" w:rsidRDefault="00E4299B" w:rsidP="00E4299B">
      <w:r>
        <w:rPr>
          <w:rFonts w:hint="eastAsia"/>
        </w:rPr>
        <w:t>功能用例图：</w:t>
      </w:r>
    </w:p>
    <w:p w14:paraId="3ABD1E55" w14:textId="51EBE07E" w:rsidR="00E4299B" w:rsidRPr="00E4299B" w:rsidRDefault="00E4299B" w:rsidP="00E4299B">
      <w:r>
        <w:object w:dxaOrig="21921" w:dyaOrig="20961" w14:anchorId="16D6C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1pt;height:396.2pt" o:ole="">
            <v:imagedata r:id="rId11" o:title=""/>
          </v:shape>
          <o:OLEObject Type="Embed" ProgID="Visio.Drawing.15" ShapeID="_x0000_i1025" DrawAspect="Content" ObjectID="_1643703163" r:id="rId12"/>
        </w:object>
      </w:r>
    </w:p>
    <w:p w14:paraId="36B6ECD0" w14:textId="77777777" w:rsidR="003C3FFA" w:rsidRPr="003C3FFA" w:rsidRDefault="003C3FFA" w:rsidP="003C3FFA"/>
    <w:p w14:paraId="73AEFF78" w14:textId="7F2F47FA" w:rsidR="002B11B6" w:rsidRPr="002B11B6" w:rsidRDefault="002B11B6" w:rsidP="002B11B6">
      <w:pPr>
        <w:ind w:firstLineChars="400" w:firstLine="840"/>
      </w:pPr>
    </w:p>
    <w:p w14:paraId="4656418D" w14:textId="77777777" w:rsidR="003F49F7" w:rsidRPr="003F49F7" w:rsidRDefault="003F49F7" w:rsidP="003F49F7"/>
    <w:p w14:paraId="0B5613C7" w14:textId="77777777" w:rsidR="007D5225" w:rsidRPr="001D022A" w:rsidRDefault="007D5225" w:rsidP="001D022A"/>
    <w:p w14:paraId="12EE95FD" w14:textId="17D52D58" w:rsidR="007F7BCB" w:rsidRDefault="00DC4DC6" w:rsidP="007F7BCB">
      <w:pPr>
        <w:pStyle w:val="3"/>
        <w:snapToGrid w:val="0"/>
        <w:spacing w:before="0" w:after="0"/>
        <w:rPr>
          <w:rFonts w:ascii="微软雅黑" w:eastAsia="微软雅黑" w:hAnsi="微软雅黑"/>
        </w:rPr>
      </w:pPr>
      <w:r>
        <w:rPr>
          <w:rFonts w:ascii="微软雅黑" w:eastAsia="微软雅黑" w:hAnsi="微软雅黑" w:hint="eastAsia"/>
        </w:rPr>
        <w:t>主计划</w:t>
      </w:r>
      <w:r w:rsidR="005F7419">
        <w:rPr>
          <w:rFonts w:ascii="微软雅黑" w:eastAsia="微软雅黑" w:hAnsi="微软雅黑" w:hint="eastAsia"/>
        </w:rPr>
        <w:t>接收</w:t>
      </w:r>
    </w:p>
    <w:p w14:paraId="65FCBDC9" w14:textId="43D8A301" w:rsidR="007F7BCB" w:rsidRDefault="007D5225" w:rsidP="007F7BCB">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sidR="007F7BCB">
        <w:rPr>
          <w:rFonts w:ascii="微软雅黑" w:eastAsia="微软雅黑" w:hAnsi="微软雅黑"/>
          <w:sz w:val="21"/>
          <w:szCs w:val="21"/>
        </w:rPr>
        <w:t>描述</w:t>
      </w:r>
    </w:p>
    <w:p w14:paraId="626FD50D" w14:textId="77777777" w:rsidR="003C3FFA" w:rsidRPr="007B497A" w:rsidRDefault="003C3FFA" w:rsidP="006234BB">
      <w:pPr>
        <w:snapToGrid w:val="0"/>
        <w:spacing w:line="360" w:lineRule="auto"/>
        <w:ind w:firstLineChars="100" w:firstLine="210"/>
      </w:pPr>
      <w:r>
        <w:rPr>
          <w:rFonts w:hint="eastAsia"/>
        </w:rPr>
        <w:t>IMS</w:t>
      </w:r>
      <w:r>
        <w:rPr>
          <w:rFonts w:hint="eastAsia"/>
        </w:rPr>
        <w:t>系统以中间表的方式向</w:t>
      </w:r>
      <w:r>
        <w:rPr>
          <w:rFonts w:hint="eastAsia"/>
        </w:rPr>
        <w:t>MES</w:t>
      </w:r>
      <w:r>
        <w:rPr>
          <w:rFonts w:hint="eastAsia"/>
        </w:rPr>
        <w:t>发送主计划信息，</w:t>
      </w:r>
      <w:r>
        <w:rPr>
          <w:rFonts w:hint="eastAsia"/>
        </w:rPr>
        <w:t>MES</w:t>
      </w:r>
      <w:r>
        <w:rPr>
          <w:rFonts w:hint="eastAsia"/>
        </w:rPr>
        <w:t>接收到主计划后进行数据展示。</w:t>
      </w:r>
    </w:p>
    <w:p w14:paraId="7034AF36" w14:textId="77777777" w:rsidR="007F7BCB" w:rsidRPr="006234BB" w:rsidRDefault="007F7BCB" w:rsidP="006234BB">
      <w:pPr>
        <w:snapToGrid w:val="0"/>
        <w:spacing w:line="360" w:lineRule="auto"/>
        <w:ind w:firstLineChars="100" w:firstLine="210"/>
      </w:pPr>
      <w:r w:rsidRPr="006234BB">
        <w:rPr>
          <w:rFonts w:hint="eastAsia"/>
        </w:rPr>
        <w:t>界面</w:t>
      </w:r>
      <w:r w:rsidRPr="006234BB">
        <w:t>设计</w:t>
      </w:r>
    </w:p>
    <w:p w14:paraId="30329265" w14:textId="0206691D" w:rsidR="007F7BCB" w:rsidRDefault="007F7BCB" w:rsidP="006234BB">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sidR="006234BB">
        <w:rPr>
          <w:rFonts w:ascii="微软雅黑" w:eastAsia="微软雅黑" w:hAnsi="微软雅黑" w:hint="eastAsia"/>
          <w:sz w:val="21"/>
          <w:szCs w:val="21"/>
        </w:rPr>
        <w:t>设计</w:t>
      </w:r>
    </w:p>
    <w:p w14:paraId="4AFB222D" w14:textId="2A39CB9D" w:rsidR="006234BB" w:rsidRPr="006234BB" w:rsidRDefault="006234BB" w:rsidP="006234BB">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管理界面</w:t>
      </w:r>
    </w:p>
    <w:p w14:paraId="444513E0" w14:textId="3489B2EA" w:rsidR="00407936" w:rsidRDefault="001F48B3" w:rsidP="00407936">
      <w:pPr>
        <w:snapToGrid w:val="0"/>
        <w:ind w:firstLineChars="200" w:firstLine="420"/>
        <w:rPr>
          <w:rFonts w:eastAsia="微软雅黑"/>
        </w:rPr>
      </w:pPr>
      <w:r>
        <w:rPr>
          <w:noProof/>
        </w:rPr>
        <w:lastRenderedPageBreak/>
        <w:drawing>
          <wp:inline distT="0" distB="0" distL="0" distR="0" wp14:anchorId="21A1973F" wp14:editId="4BDD0EAA">
            <wp:extent cx="5274310" cy="1996440"/>
            <wp:effectExtent l="0" t="0" r="254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996440"/>
                    </a:xfrm>
                    <a:prstGeom prst="rect">
                      <a:avLst/>
                    </a:prstGeom>
                  </pic:spPr>
                </pic:pic>
              </a:graphicData>
            </a:graphic>
          </wp:inline>
        </w:drawing>
      </w:r>
    </w:p>
    <w:p w14:paraId="20F5B1F8" w14:textId="19F3CA6A" w:rsidR="00D50FFD" w:rsidRPr="00D50FFD" w:rsidRDefault="00D50FFD" w:rsidP="00D50FFD">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划接收</w:t>
      </w:r>
      <w:commentRangeStart w:id="1"/>
      <w:commentRangeStart w:id="2"/>
      <w:commentRangeStart w:id="3"/>
      <w:commentRangeStart w:id="4"/>
      <w:r>
        <w:rPr>
          <w:rFonts w:ascii="宋体" w:eastAsia="微软雅黑" w:hAnsi="宋体" w:cs="宋体" w:hint="eastAsia"/>
        </w:rPr>
        <w:t>界面</w:t>
      </w:r>
      <w:commentRangeEnd w:id="1"/>
      <w:commentRangeEnd w:id="2"/>
      <w:commentRangeEnd w:id="3"/>
      <w:r w:rsidR="00C32984">
        <w:rPr>
          <w:rStyle w:val="afd"/>
        </w:rPr>
        <w:commentReference w:id="1"/>
      </w:r>
      <w:r w:rsidR="00B35B7F">
        <w:rPr>
          <w:rStyle w:val="afd"/>
        </w:rPr>
        <w:commentReference w:id="2"/>
      </w:r>
      <w:r w:rsidR="00C56360">
        <w:rPr>
          <w:rStyle w:val="afd"/>
        </w:rPr>
        <w:commentReference w:id="3"/>
      </w:r>
      <w:commentRangeEnd w:id="4"/>
      <w:r w:rsidR="00C56360">
        <w:rPr>
          <w:rStyle w:val="afd"/>
        </w:rPr>
        <w:commentReference w:id="4"/>
      </w:r>
    </w:p>
    <w:p w14:paraId="4F96DD7B" w14:textId="5814216E" w:rsidR="00D50FFD" w:rsidRDefault="00D50FFD" w:rsidP="00D50FFD">
      <w:pPr>
        <w:adjustRightInd w:val="0"/>
        <w:snapToGrid w:val="0"/>
        <w:spacing w:line="360" w:lineRule="auto"/>
        <w:ind w:left="420" w:hangingChars="200" w:hanging="420"/>
        <w:textAlignment w:val="baseline"/>
        <w:rPr>
          <w:rFonts w:ascii="宋体" w:eastAsia="微软雅黑" w:hAnsi="宋体" w:cs="宋体"/>
        </w:rPr>
      </w:pPr>
      <w:r>
        <w:rPr>
          <w:rFonts w:ascii="宋体" w:eastAsia="微软雅黑" w:hAnsi="宋体" w:cs="宋体" w:hint="eastAsia"/>
        </w:rPr>
        <w:t xml:space="preserve"> </w:t>
      </w:r>
      <w:r>
        <w:rPr>
          <w:noProof/>
        </w:rPr>
        <w:drawing>
          <wp:inline distT="0" distB="0" distL="0" distR="0" wp14:anchorId="17535DF8" wp14:editId="79EFCB29">
            <wp:extent cx="5274310" cy="135826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358265"/>
                    </a:xfrm>
                    <a:prstGeom prst="rect">
                      <a:avLst/>
                    </a:prstGeom>
                  </pic:spPr>
                </pic:pic>
              </a:graphicData>
            </a:graphic>
          </wp:inline>
        </w:drawing>
      </w:r>
    </w:p>
    <w:p w14:paraId="0DA3481A" w14:textId="45742E87" w:rsidR="00D50FFD" w:rsidRPr="00D50FFD" w:rsidRDefault="00D50FFD" w:rsidP="00D50FFD">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6346BB38" w14:textId="15034CA6" w:rsidR="00D50FFD" w:rsidRPr="006234BB" w:rsidRDefault="00D50FFD" w:rsidP="006234BB">
      <w:pPr>
        <w:snapToGrid w:val="0"/>
        <w:spacing w:line="360" w:lineRule="auto"/>
        <w:rPr>
          <w:rFonts w:eastAsia="微软雅黑"/>
        </w:rPr>
      </w:pPr>
      <w:r w:rsidRPr="006234BB">
        <w:rPr>
          <w:rFonts w:eastAsia="微软雅黑" w:hint="eastAsia"/>
        </w:rPr>
        <w:t>1</w:t>
      </w:r>
      <w:r w:rsidRPr="006234BB">
        <w:rPr>
          <w:rFonts w:eastAsia="微软雅黑" w:hint="eastAsia"/>
        </w:rPr>
        <w:t>、</w:t>
      </w:r>
      <w:r w:rsidRPr="006234BB">
        <w:rPr>
          <w:rFonts w:eastAsia="微软雅黑" w:hint="eastAsia"/>
        </w:rPr>
        <w:t>IMS</w:t>
      </w:r>
      <w:r w:rsidRPr="006234BB">
        <w:rPr>
          <w:rFonts w:eastAsia="微软雅黑" w:hint="eastAsia"/>
        </w:rPr>
        <w:t>系统以中间表的方式向</w:t>
      </w:r>
      <w:r w:rsidRPr="006234BB">
        <w:rPr>
          <w:rFonts w:eastAsia="微软雅黑" w:hint="eastAsia"/>
        </w:rPr>
        <w:t>MES</w:t>
      </w:r>
      <w:r w:rsidRPr="006234BB">
        <w:rPr>
          <w:rFonts w:eastAsia="微软雅黑" w:hint="eastAsia"/>
        </w:rPr>
        <w:t>系统发布主计划</w:t>
      </w:r>
    </w:p>
    <w:p w14:paraId="2B893A5F" w14:textId="3163C5A7" w:rsidR="00D50FFD" w:rsidRPr="006234BB" w:rsidRDefault="00D50FFD" w:rsidP="006234BB">
      <w:pPr>
        <w:snapToGrid w:val="0"/>
        <w:spacing w:line="360" w:lineRule="auto"/>
        <w:rPr>
          <w:rFonts w:eastAsia="微软雅黑"/>
        </w:rPr>
      </w:pPr>
      <w:r w:rsidRPr="006234BB">
        <w:rPr>
          <w:rFonts w:eastAsia="微软雅黑" w:hint="eastAsia"/>
        </w:rPr>
        <w:t>2</w:t>
      </w:r>
      <w:r w:rsidRPr="006234BB">
        <w:rPr>
          <w:rFonts w:eastAsia="微软雅黑" w:hint="eastAsia"/>
        </w:rPr>
        <w:t>、登入</w:t>
      </w:r>
      <w:r w:rsidRPr="006234BB">
        <w:rPr>
          <w:rFonts w:eastAsia="微软雅黑" w:hint="eastAsia"/>
        </w:rPr>
        <w:t>MES</w:t>
      </w:r>
      <w:r w:rsidRPr="006234BB">
        <w:rPr>
          <w:rFonts w:eastAsia="微软雅黑" w:hint="eastAsia"/>
        </w:rPr>
        <w:t>计划管理</w:t>
      </w:r>
      <w:r w:rsidRPr="006234BB">
        <w:rPr>
          <w:rFonts w:eastAsia="微软雅黑"/>
        </w:rPr>
        <w:t>界面，</w:t>
      </w:r>
    </w:p>
    <w:p w14:paraId="4A911EFC" w14:textId="02C6AFF2" w:rsidR="00D50FFD" w:rsidRPr="006234BB" w:rsidRDefault="00D50FFD" w:rsidP="006234BB">
      <w:pPr>
        <w:snapToGrid w:val="0"/>
        <w:spacing w:line="360" w:lineRule="auto"/>
        <w:rPr>
          <w:rFonts w:eastAsia="微软雅黑"/>
        </w:rPr>
      </w:pPr>
      <w:r w:rsidRPr="006234BB">
        <w:rPr>
          <w:rFonts w:eastAsia="微软雅黑" w:hint="eastAsia"/>
        </w:rPr>
        <w:t>3</w:t>
      </w:r>
      <w:r w:rsidRPr="006234BB">
        <w:rPr>
          <w:rFonts w:eastAsia="微软雅黑" w:hint="eastAsia"/>
        </w:rPr>
        <w:t>、点击</w:t>
      </w:r>
      <w:r w:rsidRPr="006234BB">
        <w:rPr>
          <w:rFonts w:eastAsia="微软雅黑"/>
        </w:rPr>
        <w:t>导入按钮</w:t>
      </w:r>
      <w:r w:rsidRPr="006234BB">
        <w:rPr>
          <w:rFonts w:eastAsia="微软雅黑" w:hint="eastAsia"/>
        </w:rPr>
        <w:t>，接收</w:t>
      </w:r>
      <w:r w:rsidRPr="006234BB">
        <w:rPr>
          <w:rFonts w:eastAsia="微软雅黑" w:hint="eastAsia"/>
        </w:rPr>
        <w:t>IMS</w:t>
      </w:r>
      <w:r w:rsidRPr="006234BB">
        <w:rPr>
          <w:rFonts w:eastAsia="微软雅黑" w:hint="eastAsia"/>
        </w:rPr>
        <w:t>系统发送</w:t>
      </w:r>
      <w:commentRangeStart w:id="5"/>
      <w:r w:rsidRPr="006234BB">
        <w:rPr>
          <w:rFonts w:eastAsia="微软雅黑" w:hint="eastAsia"/>
        </w:rPr>
        <w:t>的主计划信息</w:t>
      </w:r>
      <w:commentRangeEnd w:id="5"/>
      <w:r>
        <w:rPr>
          <w:rStyle w:val="afd"/>
        </w:rPr>
        <w:commentReference w:id="5"/>
      </w:r>
    </w:p>
    <w:p w14:paraId="07C31726" w14:textId="648B9834" w:rsidR="00D50FFD" w:rsidRPr="006234BB" w:rsidRDefault="00D50FFD" w:rsidP="006234BB">
      <w:pPr>
        <w:snapToGrid w:val="0"/>
        <w:spacing w:line="360" w:lineRule="auto"/>
        <w:rPr>
          <w:rFonts w:eastAsia="微软雅黑"/>
        </w:rPr>
      </w:pPr>
      <w:r w:rsidRPr="006234BB">
        <w:rPr>
          <w:rFonts w:eastAsia="微软雅黑" w:hint="eastAsia"/>
        </w:rPr>
        <w:t>4</w:t>
      </w:r>
      <w:r w:rsidRPr="006234BB">
        <w:rPr>
          <w:rFonts w:eastAsia="微软雅黑" w:hint="eastAsia"/>
        </w:rPr>
        <w:t>、主计划成功</w:t>
      </w:r>
      <w:r w:rsidRPr="006234BB">
        <w:rPr>
          <w:rFonts w:eastAsia="微软雅黑"/>
        </w:rPr>
        <w:t>导入</w:t>
      </w:r>
      <w:r w:rsidRPr="006234BB">
        <w:rPr>
          <w:rFonts w:eastAsia="微软雅黑" w:hint="eastAsia"/>
        </w:rPr>
        <w:t>MES</w:t>
      </w:r>
      <w:r w:rsidRPr="006234BB">
        <w:rPr>
          <w:rFonts w:eastAsia="微软雅黑" w:hint="eastAsia"/>
        </w:rPr>
        <w:t>系统</w:t>
      </w:r>
      <w:r w:rsidRPr="006234BB">
        <w:rPr>
          <w:rFonts w:eastAsia="微软雅黑"/>
        </w:rPr>
        <w:t>中</w:t>
      </w:r>
    </w:p>
    <w:p w14:paraId="7CB92570" w14:textId="77777777" w:rsidR="007F7BCB" w:rsidRDefault="007F7BCB" w:rsidP="00501071">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输入项</w:t>
      </w:r>
    </w:p>
    <w:p w14:paraId="65DE4547" w14:textId="77777777" w:rsidR="007F7BCB" w:rsidRDefault="007F7BCB" w:rsidP="007F7BCB">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1B149DEC" w14:textId="77777777" w:rsidR="007F7BCB" w:rsidRDefault="007F7BCB" w:rsidP="00501071">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00FB1425" w14:textId="77777777" w:rsidR="007F7BCB" w:rsidRDefault="007F7BCB" w:rsidP="007F7BCB">
      <w:pPr>
        <w:snapToGrid w:val="0"/>
        <w:ind w:left="420"/>
        <w:rPr>
          <w:rFonts w:ascii="宋体" w:eastAsia="微软雅黑" w:hAnsi="宋体" w:cs="宋体"/>
        </w:rPr>
      </w:pPr>
      <w:r>
        <w:rPr>
          <w:rFonts w:ascii="宋体" w:eastAsia="微软雅黑" w:hAnsi="宋体" w:cs="宋体" w:hint="eastAsia"/>
        </w:rPr>
        <w:t>无。</w:t>
      </w:r>
    </w:p>
    <w:p w14:paraId="3B4085C4" w14:textId="77777777" w:rsidR="007F7BCB" w:rsidRDefault="007F7BCB" w:rsidP="007F7BCB">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35587E21" w14:textId="38EA4D97" w:rsidR="007F7BCB" w:rsidRDefault="00FD394C" w:rsidP="007F7BCB">
      <w:pPr>
        <w:snapToGrid w:val="0"/>
        <w:rPr>
          <w:rFonts w:eastAsia="微软雅黑"/>
        </w:rPr>
      </w:pPr>
      <w:r>
        <w:rPr>
          <w:rFonts w:eastAsia="微软雅黑" w:hint="eastAsia"/>
        </w:rPr>
        <w:t xml:space="preserve"> </w:t>
      </w:r>
      <w:r>
        <w:rPr>
          <w:rFonts w:eastAsia="微软雅黑" w:hint="eastAsia"/>
        </w:rPr>
        <w:t>计划导入</w:t>
      </w:r>
      <w:r w:rsidR="005B78C2">
        <w:rPr>
          <w:rFonts w:eastAsia="微软雅黑" w:hint="eastAsia"/>
        </w:rPr>
        <w:t>表</w:t>
      </w:r>
      <w:r>
        <w:rPr>
          <w:rFonts w:eastAsia="微软雅黑" w:hint="eastAsia"/>
        </w:rPr>
        <w:t>：</w:t>
      </w:r>
      <w:r w:rsidRPr="00FD394C">
        <w:rPr>
          <w:rFonts w:eastAsia="微软雅黑"/>
        </w:rPr>
        <w:t>OM_ImportPlan</w:t>
      </w:r>
    </w:p>
    <w:p w14:paraId="20C44A25" w14:textId="353A31E2" w:rsidR="007F7BCB" w:rsidRDefault="007F7BCB" w:rsidP="003435F1">
      <w:pPr>
        <w:snapToGrid w:val="0"/>
        <w:spacing w:line="360" w:lineRule="auto"/>
        <w:rPr>
          <w:rFonts w:eastAsia="微软雅黑"/>
        </w:rPr>
      </w:pPr>
    </w:p>
    <w:p w14:paraId="255D2E2E" w14:textId="77777777" w:rsidR="007F7BCB" w:rsidRDefault="007F7BCB" w:rsidP="007F7BCB">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3435F1" w14:paraId="1521BDC8"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DFAA2A6" w14:textId="77777777" w:rsidR="003435F1" w:rsidRDefault="003435F1"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233E9040" w14:textId="0A3A74D3" w:rsidR="003435F1" w:rsidRDefault="003435F1"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3230A7D7" w14:textId="4A45CE3C" w:rsidR="003435F1" w:rsidRDefault="003435F1"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0FA3AC9D" w14:textId="77777777" w:rsidR="003435F1" w:rsidRDefault="003435F1"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3435F1" w14:paraId="6E637A34"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A7A64B7" w14:textId="0AD7B065" w:rsidR="003435F1" w:rsidRDefault="00D50FFD" w:rsidP="001C103D">
            <w:pPr>
              <w:snapToGrid w:val="0"/>
              <w:jc w:val="center"/>
              <w:rPr>
                <w:rFonts w:asciiTheme="minorEastAsia" w:eastAsia="微软雅黑" w:hAnsiTheme="minorEastAsia"/>
                <w:szCs w:val="21"/>
              </w:rPr>
            </w:pPr>
            <w:r>
              <w:rPr>
                <w:rFonts w:asciiTheme="minorEastAsia" w:eastAsia="微软雅黑" w:hAnsiTheme="minor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5476B01F" w14:textId="7F4F61E2" w:rsidR="003435F1" w:rsidRDefault="00D50FFD" w:rsidP="001C103D">
            <w:pPr>
              <w:snapToGrid w:val="0"/>
              <w:rPr>
                <w:rFonts w:asciiTheme="minorEastAsia" w:eastAsia="微软雅黑" w:hAnsiTheme="minorEastAsia"/>
                <w:szCs w:val="21"/>
              </w:rPr>
            </w:pPr>
            <w:r>
              <w:rPr>
                <w:rFonts w:asciiTheme="minorEastAsia" w:eastAsia="微软雅黑" w:hAnsiTheme="minorEastAsia" w:hint="eastAsia"/>
                <w:szCs w:val="21"/>
              </w:rPr>
              <w:t>导入时效率的问题</w:t>
            </w:r>
          </w:p>
        </w:tc>
        <w:tc>
          <w:tcPr>
            <w:tcW w:w="3317" w:type="dxa"/>
            <w:tcBorders>
              <w:top w:val="single" w:sz="4" w:space="0" w:color="auto"/>
              <w:left w:val="single" w:sz="4" w:space="0" w:color="auto"/>
              <w:bottom w:val="single" w:sz="4" w:space="0" w:color="auto"/>
              <w:right w:val="single" w:sz="4" w:space="0" w:color="auto"/>
            </w:tcBorders>
          </w:tcPr>
          <w:p w14:paraId="684F87D3" w14:textId="64453027" w:rsidR="003435F1" w:rsidRDefault="00D50FFD" w:rsidP="001C103D">
            <w:pPr>
              <w:snapToGrid w:val="0"/>
              <w:rPr>
                <w:rFonts w:asciiTheme="minorEastAsia" w:eastAsia="微软雅黑" w:hAnsiTheme="minorEastAsia"/>
                <w:szCs w:val="21"/>
              </w:rPr>
            </w:pPr>
            <w:r>
              <w:rPr>
                <w:rFonts w:asciiTheme="minorEastAsia" w:eastAsia="微软雅黑" w:hAnsiTheme="minorEastAsia" w:hint="eastAsia"/>
                <w:szCs w:val="21"/>
              </w:rPr>
              <w:t>添加索引，减少不必要的字段</w:t>
            </w:r>
          </w:p>
        </w:tc>
        <w:tc>
          <w:tcPr>
            <w:tcW w:w="1947" w:type="dxa"/>
            <w:tcBorders>
              <w:top w:val="single" w:sz="4" w:space="0" w:color="auto"/>
              <w:left w:val="single" w:sz="4" w:space="0" w:color="auto"/>
              <w:bottom w:val="single" w:sz="4" w:space="0" w:color="auto"/>
              <w:right w:val="single" w:sz="4" w:space="0" w:color="auto"/>
            </w:tcBorders>
          </w:tcPr>
          <w:p w14:paraId="4E1A9F70" w14:textId="77777777" w:rsidR="003435F1" w:rsidRDefault="003435F1" w:rsidP="001C103D">
            <w:pPr>
              <w:snapToGrid w:val="0"/>
              <w:rPr>
                <w:rFonts w:asciiTheme="minorEastAsia" w:eastAsia="微软雅黑" w:hAnsiTheme="minorEastAsia"/>
                <w:szCs w:val="21"/>
              </w:rPr>
            </w:pPr>
          </w:p>
        </w:tc>
      </w:tr>
      <w:tr w:rsidR="00D50FFD" w14:paraId="1FF575E2"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467FB1D" w14:textId="57239353" w:rsidR="00D50FFD" w:rsidRDefault="00D50FFD"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541970A9" w14:textId="39679DF5" w:rsidR="00D50FFD" w:rsidRDefault="00D50FFD"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F03D73D" w14:textId="06244B41" w:rsidR="00D50FFD" w:rsidRDefault="00D50FFD"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016522D2" w14:textId="77777777" w:rsidR="00D50FFD" w:rsidRDefault="00D50FFD" w:rsidP="001C103D">
            <w:pPr>
              <w:snapToGrid w:val="0"/>
              <w:rPr>
                <w:rFonts w:asciiTheme="minorEastAsia" w:eastAsia="微软雅黑" w:hAnsiTheme="minorEastAsia"/>
                <w:szCs w:val="21"/>
              </w:rPr>
            </w:pPr>
          </w:p>
        </w:tc>
      </w:tr>
    </w:tbl>
    <w:p w14:paraId="52451B08" w14:textId="76D69E3D" w:rsidR="007F7BCB" w:rsidRDefault="007F7BCB" w:rsidP="007F7BCB">
      <w:pPr>
        <w:snapToGrid w:val="0"/>
        <w:rPr>
          <w:rFonts w:eastAsia="微软雅黑"/>
        </w:rPr>
      </w:pPr>
    </w:p>
    <w:p w14:paraId="570F1051" w14:textId="21B7B4E3" w:rsidR="007D5225" w:rsidRDefault="007F7BCB" w:rsidP="00D50FF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234D3F4B" w14:textId="3DEEECD4" w:rsidR="00D66710" w:rsidRPr="00D66710" w:rsidRDefault="00D50FFD" w:rsidP="00D66710">
      <w:r>
        <w:rPr>
          <w:rFonts w:hint="eastAsia"/>
        </w:rPr>
        <w:t xml:space="preserve">    </w:t>
      </w:r>
      <w:r>
        <w:rPr>
          <w:rFonts w:hint="eastAsia"/>
        </w:rPr>
        <w:t>无</w:t>
      </w:r>
    </w:p>
    <w:p w14:paraId="2C23FA96" w14:textId="68B91A6A" w:rsidR="00B03437" w:rsidRPr="00D50FFD" w:rsidRDefault="007F7BCB" w:rsidP="00B0343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42C6704F" w14:textId="0C73EE30" w:rsidR="007F7BCB" w:rsidRDefault="007F7BCB" w:rsidP="007F7BCB">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7F7BCB" w14:paraId="28ACDEF0" w14:textId="77777777" w:rsidTr="007F7BCB">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1CF6DA6" w14:textId="77777777" w:rsidR="007F7BCB" w:rsidRDefault="007F7BCB" w:rsidP="007F7BCB">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1DAE692D" w14:textId="77777777" w:rsidR="007F7BCB" w:rsidRDefault="007F7BCB" w:rsidP="007F7BCB">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47059E17" w14:textId="77777777" w:rsidR="007F7BCB" w:rsidRDefault="007F7BCB" w:rsidP="007F7BCB">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3D8EC1C8" w14:textId="77777777" w:rsidR="007F7BCB" w:rsidRDefault="007F7BCB" w:rsidP="007F7BCB">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D50FFD" w14:paraId="0C612F42" w14:textId="77777777" w:rsidTr="007F7BCB">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AF16965" w14:textId="1FD422F6" w:rsidR="00D50FFD" w:rsidRDefault="00D50FFD" w:rsidP="00D50FFD">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6A64F0C0" w14:textId="5333CFBD" w:rsidR="00D50FFD" w:rsidRDefault="00D50FFD" w:rsidP="00D50FFD">
            <w:pPr>
              <w:snapToGrid w:val="0"/>
              <w:rPr>
                <w:rFonts w:asciiTheme="minorEastAsia" w:eastAsia="微软雅黑" w:hAnsiTheme="minorEastAsia"/>
                <w:szCs w:val="21"/>
              </w:rPr>
            </w:pPr>
            <w:r>
              <w:rPr>
                <w:rFonts w:asciiTheme="minorEastAsia" w:eastAsia="微软雅黑" w:hAnsiTheme="minorEastAsia" w:hint="eastAsia"/>
                <w:szCs w:val="21"/>
              </w:rPr>
              <w:t>那些字段导入时必须存在</w:t>
            </w:r>
          </w:p>
        </w:tc>
        <w:tc>
          <w:tcPr>
            <w:tcW w:w="3317" w:type="dxa"/>
            <w:tcBorders>
              <w:top w:val="single" w:sz="4" w:space="0" w:color="auto"/>
              <w:left w:val="single" w:sz="4" w:space="0" w:color="auto"/>
              <w:bottom w:val="single" w:sz="4" w:space="0" w:color="auto"/>
              <w:right w:val="single" w:sz="4" w:space="0" w:color="auto"/>
            </w:tcBorders>
          </w:tcPr>
          <w:p w14:paraId="3D74E445" w14:textId="1C7EE7C2" w:rsidR="00D50FFD" w:rsidRDefault="00D50FFD" w:rsidP="00D50FFD">
            <w:pPr>
              <w:snapToGrid w:val="0"/>
              <w:rPr>
                <w:rFonts w:asciiTheme="minorEastAsia" w:eastAsia="微软雅黑" w:hAnsiTheme="minorEastAsia"/>
                <w:szCs w:val="21"/>
              </w:rPr>
            </w:pPr>
            <w:r>
              <w:rPr>
                <w:rFonts w:asciiTheme="minorEastAsia" w:eastAsia="微软雅黑" w:hAnsiTheme="minorEastAsia" w:hint="eastAsia"/>
                <w:szCs w:val="21"/>
              </w:rPr>
              <w:t>自己先定义好后与用户讨论</w:t>
            </w:r>
          </w:p>
        </w:tc>
        <w:tc>
          <w:tcPr>
            <w:tcW w:w="1947" w:type="dxa"/>
            <w:tcBorders>
              <w:top w:val="single" w:sz="4" w:space="0" w:color="auto"/>
              <w:left w:val="single" w:sz="4" w:space="0" w:color="auto"/>
              <w:bottom w:val="single" w:sz="4" w:space="0" w:color="auto"/>
              <w:right w:val="single" w:sz="4" w:space="0" w:color="auto"/>
            </w:tcBorders>
          </w:tcPr>
          <w:p w14:paraId="486601D5" w14:textId="77777777" w:rsidR="00D50FFD" w:rsidRDefault="00D50FFD" w:rsidP="00D50FFD">
            <w:pPr>
              <w:snapToGrid w:val="0"/>
              <w:rPr>
                <w:rFonts w:asciiTheme="minorEastAsia" w:eastAsia="微软雅黑" w:hAnsiTheme="minorEastAsia"/>
                <w:szCs w:val="21"/>
              </w:rPr>
            </w:pPr>
          </w:p>
        </w:tc>
      </w:tr>
      <w:tr w:rsidR="00D50FFD" w14:paraId="15755A61" w14:textId="77777777" w:rsidTr="007F7BCB">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2D07CA4" w14:textId="0B6FB0B1" w:rsidR="00D50FFD" w:rsidRDefault="00D50FFD" w:rsidP="00D50FFD">
            <w:pPr>
              <w:snapToGrid w:val="0"/>
              <w:jc w:val="center"/>
              <w:rPr>
                <w:rFonts w:asciiTheme="minorEastAsia" w:eastAsia="微软雅黑" w:hAnsiTheme="minorEastAsia"/>
                <w:szCs w:val="21"/>
              </w:rPr>
            </w:pPr>
            <w:r>
              <w:rPr>
                <w:rFonts w:asciiTheme="minorEastAsia" w:eastAsia="微软雅黑" w:hAnsiTheme="minorEastAsia" w:hint="eastAsia"/>
                <w:szCs w:val="21"/>
              </w:rPr>
              <w:t>2</w:t>
            </w:r>
          </w:p>
        </w:tc>
        <w:tc>
          <w:tcPr>
            <w:tcW w:w="2526" w:type="dxa"/>
            <w:tcBorders>
              <w:top w:val="single" w:sz="4" w:space="0" w:color="auto"/>
              <w:left w:val="single" w:sz="4" w:space="0" w:color="auto"/>
              <w:bottom w:val="single" w:sz="4" w:space="0" w:color="auto"/>
              <w:right w:val="single" w:sz="4" w:space="0" w:color="auto"/>
            </w:tcBorders>
          </w:tcPr>
          <w:p w14:paraId="334A7659" w14:textId="56DA3CE2" w:rsidR="00D50FFD" w:rsidRDefault="00D50FFD" w:rsidP="00D50FFD">
            <w:pPr>
              <w:snapToGrid w:val="0"/>
              <w:rPr>
                <w:rFonts w:asciiTheme="minorEastAsia" w:eastAsia="微软雅黑" w:hAnsiTheme="minorEastAsia"/>
                <w:szCs w:val="21"/>
              </w:rPr>
            </w:pPr>
            <w:r>
              <w:rPr>
                <w:rFonts w:asciiTheme="minorEastAsia" w:eastAsia="微软雅黑" w:hAnsiTheme="minorEastAsia" w:hint="eastAsia"/>
                <w:szCs w:val="21"/>
              </w:rPr>
              <w:t>点击导入按钮，</w:t>
            </w:r>
            <w:r>
              <w:rPr>
                <w:rFonts w:asciiTheme="minorEastAsia" w:eastAsia="微软雅黑" w:hAnsiTheme="minorEastAsia" w:hint="eastAsia"/>
                <w:szCs w:val="21"/>
              </w:rPr>
              <w:t>IMS</w:t>
            </w:r>
            <w:r>
              <w:rPr>
                <w:rFonts w:asciiTheme="minorEastAsia" w:eastAsia="微软雅黑" w:hAnsiTheme="minorEastAsia" w:hint="eastAsia"/>
                <w:szCs w:val="21"/>
              </w:rPr>
              <w:t>数据是否能够正常导入</w:t>
            </w:r>
          </w:p>
        </w:tc>
        <w:tc>
          <w:tcPr>
            <w:tcW w:w="3317" w:type="dxa"/>
            <w:tcBorders>
              <w:top w:val="single" w:sz="4" w:space="0" w:color="auto"/>
              <w:left w:val="single" w:sz="4" w:space="0" w:color="auto"/>
              <w:bottom w:val="single" w:sz="4" w:space="0" w:color="auto"/>
              <w:right w:val="single" w:sz="4" w:space="0" w:color="auto"/>
            </w:tcBorders>
          </w:tcPr>
          <w:p w14:paraId="4AAAF4D8" w14:textId="0D5E87FD" w:rsidR="00D50FFD" w:rsidRDefault="00D50FFD" w:rsidP="00D50FFD">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1B7FEB5F" w14:textId="77777777" w:rsidR="00D50FFD" w:rsidRDefault="00D50FFD" w:rsidP="00D50FFD">
            <w:pPr>
              <w:snapToGrid w:val="0"/>
              <w:rPr>
                <w:rFonts w:asciiTheme="minorEastAsia" w:eastAsia="微软雅黑" w:hAnsiTheme="minorEastAsia"/>
                <w:szCs w:val="21"/>
              </w:rPr>
            </w:pPr>
          </w:p>
        </w:tc>
      </w:tr>
    </w:tbl>
    <w:p w14:paraId="075EB984" w14:textId="77777777" w:rsidR="007F7BCB" w:rsidRDefault="007F7BCB" w:rsidP="007F7BCB">
      <w:pPr>
        <w:snapToGrid w:val="0"/>
        <w:rPr>
          <w:rFonts w:eastAsia="微软雅黑"/>
        </w:rPr>
      </w:pPr>
    </w:p>
    <w:p w14:paraId="118E22D2" w14:textId="3E6AE54D" w:rsidR="00B16EF2" w:rsidRDefault="00B16EF2" w:rsidP="00B16EF2">
      <w:pPr>
        <w:pStyle w:val="3"/>
        <w:snapToGrid w:val="0"/>
        <w:spacing w:before="0" w:after="0"/>
        <w:rPr>
          <w:rFonts w:ascii="微软雅黑" w:eastAsia="微软雅黑" w:hAnsi="微软雅黑"/>
        </w:rPr>
      </w:pPr>
      <w:r>
        <w:rPr>
          <w:rFonts w:ascii="微软雅黑" w:eastAsia="微软雅黑" w:hAnsi="微软雅黑" w:hint="eastAsia"/>
        </w:rPr>
        <w:t>主计划创建</w:t>
      </w:r>
    </w:p>
    <w:p w14:paraId="14DA8192" w14:textId="77777777" w:rsidR="00B16EF2" w:rsidRDefault="00B16EF2" w:rsidP="00B16EF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4C4738AD" w14:textId="48C430C2" w:rsidR="00B16EF2" w:rsidRDefault="00B16EF2" w:rsidP="006234BB">
      <w:pPr>
        <w:snapToGrid w:val="0"/>
        <w:spacing w:line="360" w:lineRule="auto"/>
        <w:ind w:firstLineChars="100" w:firstLine="210"/>
      </w:pPr>
      <w:r>
        <w:rPr>
          <w:rFonts w:hint="eastAsia"/>
        </w:rPr>
        <w:t>计划创建分为两种：从</w:t>
      </w:r>
      <w:r>
        <w:rPr>
          <w:rFonts w:hint="eastAsia"/>
        </w:rPr>
        <w:t>IMS</w:t>
      </w:r>
      <w:r>
        <w:rPr>
          <w:rFonts w:hint="eastAsia"/>
        </w:rPr>
        <w:t>系统导入主计划；计划人员手工创建主计划。</w:t>
      </w:r>
    </w:p>
    <w:p w14:paraId="3B80B447" w14:textId="77777777" w:rsidR="006234BB" w:rsidRDefault="00B16EF2" w:rsidP="006234BB">
      <w:pPr>
        <w:snapToGrid w:val="0"/>
        <w:spacing w:line="360" w:lineRule="auto"/>
        <w:ind w:leftChars="100" w:left="210" w:firstLineChars="200" w:firstLine="420"/>
      </w:pPr>
      <w:r>
        <w:rPr>
          <w:rFonts w:hint="eastAsia"/>
        </w:rPr>
        <w:t>用户将</w:t>
      </w:r>
      <w:r>
        <w:rPr>
          <w:rFonts w:hint="eastAsia"/>
        </w:rPr>
        <w:t>IMS</w:t>
      </w:r>
      <w:r>
        <w:rPr>
          <w:rFonts w:hint="eastAsia"/>
        </w:rPr>
        <w:t>系统下发的主计划数据通过中间表的方式接收到</w:t>
      </w:r>
      <w:r>
        <w:rPr>
          <w:rFonts w:hint="eastAsia"/>
        </w:rPr>
        <w:t>MES</w:t>
      </w:r>
      <w:r>
        <w:rPr>
          <w:rFonts w:hint="eastAsia"/>
        </w:rPr>
        <w:t>系统中，</w:t>
      </w:r>
      <w:r w:rsidRPr="00F0789E">
        <w:rPr>
          <w:rFonts w:hint="eastAsia"/>
        </w:rPr>
        <w:t>再选择创建主计划</w:t>
      </w:r>
    </w:p>
    <w:p w14:paraId="7A6E1166" w14:textId="5390DE09" w:rsidR="00B16EF2" w:rsidRPr="00A35AFB" w:rsidRDefault="00B16EF2" w:rsidP="006234BB">
      <w:pPr>
        <w:snapToGrid w:val="0"/>
        <w:spacing w:line="360" w:lineRule="auto"/>
        <w:ind w:leftChars="100" w:left="210"/>
      </w:pPr>
      <w:r>
        <w:rPr>
          <w:rFonts w:hint="eastAsia"/>
        </w:rPr>
        <w:t>计划人员可以根据实际情况手工创建主计划。</w:t>
      </w:r>
    </w:p>
    <w:p w14:paraId="0BFE1DE4" w14:textId="77777777" w:rsidR="00B16EF2" w:rsidRDefault="00B16EF2" w:rsidP="00B16EF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界面</w:t>
      </w:r>
      <w:r>
        <w:rPr>
          <w:rFonts w:ascii="微软雅黑" w:eastAsia="微软雅黑" w:hAnsi="微软雅黑"/>
          <w:sz w:val="21"/>
          <w:szCs w:val="21"/>
        </w:rPr>
        <w:t>设计</w:t>
      </w:r>
    </w:p>
    <w:p w14:paraId="2ECD6D13" w14:textId="77777777" w:rsidR="00B16EF2" w:rsidRDefault="00B16EF2" w:rsidP="00B16EF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划界面</w:t>
      </w:r>
    </w:p>
    <w:p w14:paraId="19DE430D" w14:textId="126E1D30" w:rsidR="00B16EF2" w:rsidRDefault="00F4535B" w:rsidP="00B16EF2">
      <w:pPr>
        <w:snapToGrid w:val="0"/>
        <w:ind w:firstLineChars="200" w:firstLine="420"/>
        <w:rPr>
          <w:rFonts w:eastAsia="微软雅黑"/>
        </w:rPr>
      </w:pPr>
      <w:r>
        <w:rPr>
          <w:noProof/>
        </w:rPr>
        <w:drawing>
          <wp:inline distT="0" distB="0" distL="0" distR="0" wp14:anchorId="256282D2" wp14:editId="1B73E8B0">
            <wp:extent cx="5274310" cy="1996440"/>
            <wp:effectExtent l="0" t="0" r="254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996440"/>
                    </a:xfrm>
                    <a:prstGeom prst="rect">
                      <a:avLst/>
                    </a:prstGeom>
                  </pic:spPr>
                </pic:pic>
              </a:graphicData>
            </a:graphic>
          </wp:inline>
        </w:drawing>
      </w:r>
    </w:p>
    <w:p w14:paraId="7EBF18B2" w14:textId="11E51B5D" w:rsidR="00B16EF2" w:rsidRPr="00D50FFD" w:rsidRDefault="00B16EF2" w:rsidP="00B16EF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划创建界面</w:t>
      </w:r>
    </w:p>
    <w:p w14:paraId="04234FBE" w14:textId="77777777" w:rsidR="00B16EF2" w:rsidRDefault="00B16EF2" w:rsidP="00B16EF2">
      <w:pPr>
        <w:adjustRightInd w:val="0"/>
        <w:snapToGrid w:val="0"/>
        <w:spacing w:line="360" w:lineRule="auto"/>
        <w:ind w:left="420" w:hangingChars="200" w:hanging="420"/>
        <w:textAlignment w:val="baseline"/>
        <w:rPr>
          <w:rFonts w:ascii="宋体" w:eastAsia="微软雅黑" w:hAnsi="宋体" w:cs="宋体"/>
        </w:rPr>
      </w:pPr>
      <w:r>
        <w:rPr>
          <w:rFonts w:ascii="宋体" w:eastAsia="微软雅黑" w:hAnsi="宋体" w:cs="宋体" w:hint="eastAsia"/>
        </w:rPr>
        <w:t xml:space="preserve"> </w:t>
      </w:r>
      <w:r>
        <w:rPr>
          <w:noProof/>
        </w:rPr>
        <w:lastRenderedPageBreak/>
        <w:drawing>
          <wp:inline distT="0" distB="0" distL="0" distR="0" wp14:anchorId="47DC57AF" wp14:editId="6B1C9E27">
            <wp:extent cx="5274310" cy="135826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358265"/>
                    </a:xfrm>
                    <a:prstGeom prst="rect">
                      <a:avLst/>
                    </a:prstGeom>
                  </pic:spPr>
                </pic:pic>
              </a:graphicData>
            </a:graphic>
          </wp:inline>
        </w:drawing>
      </w:r>
    </w:p>
    <w:p w14:paraId="496F02E5" w14:textId="3EFC54A7" w:rsidR="00B16EF2" w:rsidRPr="00B16EF2" w:rsidRDefault="00B16EF2" w:rsidP="00B16EF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手动创建主计</w:t>
      </w:r>
      <w:commentRangeStart w:id="6"/>
      <w:r>
        <w:rPr>
          <w:rFonts w:ascii="宋体" w:eastAsia="微软雅黑" w:hAnsi="宋体" w:cs="宋体" w:hint="eastAsia"/>
        </w:rPr>
        <w:t>划</w:t>
      </w:r>
      <w:commentRangeStart w:id="7"/>
      <w:commentRangeStart w:id="8"/>
      <w:r>
        <w:rPr>
          <w:rFonts w:ascii="宋体" w:eastAsia="微软雅黑" w:hAnsi="宋体" w:cs="宋体" w:hint="eastAsia"/>
        </w:rPr>
        <w:t>界面</w:t>
      </w:r>
      <w:commentRangeEnd w:id="7"/>
      <w:r w:rsidR="00C00959">
        <w:rPr>
          <w:rStyle w:val="afd"/>
        </w:rPr>
        <w:commentReference w:id="7"/>
      </w:r>
      <w:commentRangeEnd w:id="8"/>
      <w:r w:rsidR="00DD7236">
        <w:rPr>
          <w:rStyle w:val="afd"/>
        </w:rPr>
        <w:commentReference w:id="8"/>
      </w:r>
      <w:commentRangeEnd w:id="6"/>
      <w:r w:rsidR="005F6A36">
        <w:rPr>
          <w:rStyle w:val="afd"/>
        </w:rPr>
        <w:commentReference w:id="6"/>
      </w:r>
    </w:p>
    <w:p w14:paraId="714860E8" w14:textId="6F68DC50" w:rsidR="00B16EF2" w:rsidRPr="00D50FFD" w:rsidRDefault="00B16EF2" w:rsidP="00B16EF2">
      <w:pPr>
        <w:adjustRightInd w:val="0"/>
        <w:snapToGrid w:val="0"/>
        <w:spacing w:line="360" w:lineRule="auto"/>
        <w:ind w:left="420" w:right="840"/>
        <w:jc w:val="center"/>
        <w:textAlignment w:val="baseline"/>
        <w:rPr>
          <w:rFonts w:eastAsia="微软雅黑"/>
        </w:rPr>
      </w:pPr>
      <w:r>
        <w:rPr>
          <w:rFonts w:eastAsia="微软雅黑" w:hint="eastAsia"/>
        </w:rPr>
        <w:t xml:space="preserve">           </w:t>
      </w:r>
      <w:r>
        <w:rPr>
          <w:noProof/>
        </w:rPr>
        <w:drawing>
          <wp:inline distT="0" distB="0" distL="0" distR="0" wp14:anchorId="6C6C5988" wp14:editId="13B3AFB8">
            <wp:extent cx="3060857" cy="1581231"/>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60857" cy="1581231"/>
                    </a:xfrm>
                    <a:prstGeom prst="rect">
                      <a:avLst/>
                    </a:prstGeom>
                  </pic:spPr>
                </pic:pic>
              </a:graphicData>
            </a:graphic>
          </wp:inline>
        </w:drawing>
      </w:r>
    </w:p>
    <w:p w14:paraId="1D5768D3" w14:textId="77777777" w:rsidR="00B16EF2" w:rsidRDefault="00B16EF2" w:rsidP="00B16EF2">
      <w:pPr>
        <w:adjustRightInd w:val="0"/>
        <w:snapToGrid w:val="0"/>
        <w:spacing w:line="360" w:lineRule="auto"/>
        <w:ind w:left="420" w:hangingChars="200" w:hanging="420"/>
        <w:textAlignment w:val="baseline"/>
        <w:rPr>
          <w:rFonts w:ascii="宋体" w:eastAsia="微软雅黑" w:hAnsi="宋体" w:cs="宋体"/>
        </w:rPr>
      </w:pPr>
    </w:p>
    <w:p w14:paraId="59B6CEDD" w14:textId="77777777" w:rsidR="00B16EF2" w:rsidRPr="00D50FFD" w:rsidRDefault="00B16EF2" w:rsidP="00B16EF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53CEE9BC" w14:textId="148DCD37" w:rsidR="00B16EF2" w:rsidRDefault="00B16EF2" w:rsidP="00B16EF2">
      <w:pPr>
        <w:pStyle w:val="af9"/>
        <w:numPr>
          <w:ilvl w:val="0"/>
          <w:numId w:val="5"/>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计划管理</w:t>
      </w:r>
      <w:r>
        <w:rPr>
          <w:rFonts w:eastAsia="微软雅黑"/>
        </w:rPr>
        <w:t>界面</w:t>
      </w:r>
    </w:p>
    <w:p w14:paraId="43E9ABF6" w14:textId="77777777" w:rsidR="00B16EF2" w:rsidRDefault="00B16EF2" w:rsidP="00B16EF2">
      <w:pPr>
        <w:pStyle w:val="af9"/>
        <w:numPr>
          <w:ilvl w:val="0"/>
          <w:numId w:val="5"/>
        </w:numPr>
        <w:snapToGrid w:val="0"/>
        <w:spacing w:line="360" w:lineRule="auto"/>
        <w:ind w:firstLineChars="0"/>
        <w:rPr>
          <w:rFonts w:eastAsia="微软雅黑"/>
        </w:rPr>
      </w:pPr>
      <w:r>
        <w:rPr>
          <w:rFonts w:eastAsia="微软雅黑" w:hint="eastAsia"/>
        </w:rPr>
        <w:t>点击主计划创建按钮，弹出主计划创建页面</w:t>
      </w:r>
    </w:p>
    <w:p w14:paraId="7676CDF6" w14:textId="77777777" w:rsidR="00B16EF2" w:rsidRDefault="00B16EF2" w:rsidP="00B16EF2">
      <w:pPr>
        <w:pStyle w:val="af9"/>
        <w:numPr>
          <w:ilvl w:val="0"/>
          <w:numId w:val="5"/>
        </w:numPr>
        <w:snapToGrid w:val="0"/>
        <w:spacing w:line="360" w:lineRule="auto"/>
        <w:ind w:firstLineChars="0"/>
        <w:rPr>
          <w:rFonts w:eastAsia="微软雅黑"/>
        </w:rPr>
      </w:pPr>
      <w:r w:rsidRPr="005272FB">
        <w:rPr>
          <w:rFonts w:eastAsia="微软雅黑" w:hint="eastAsia"/>
        </w:rPr>
        <w:t>点击计划导入按钮，把</w:t>
      </w:r>
      <w:r w:rsidRPr="005272FB">
        <w:rPr>
          <w:rFonts w:eastAsia="微软雅黑" w:hint="eastAsia"/>
        </w:rPr>
        <w:t>IMS</w:t>
      </w:r>
      <w:r w:rsidRPr="005272FB">
        <w:rPr>
          <w:rFonts w:eastAsia="微软雅黑" w:hint="eastAsia"/>
        </w:rPr>
        <w:t>下发的计划进行导入</w:t>
      </w:r>
      <w:r>
        <w:rPr>
          <w:rFonts w:eastAsia="微软雅黑" w:hint="eastAsia"/>
        </w:rPr>
        <w:t>计划创建界面中</w:t>
      </w:r>
    </w:p>
    <w:p w14:paraId="46C84F27" w14:textId="77777777" w:rsidR="00B16EF2" w:rsidRPr="005272FB" w:rsidRDefault="00B16EF2" w:rsidP="00B16EF2">
      <w:pPr>
        <w:pStyle w:val="af9"/>
        <w:numPr>
          <w:ilvl w:val="0"/>
          <w:numId w:val="5"/>
        </w:numPr>
        <w:snapToGrid w:val="0"/>
        <w:spacing w:line="360" w:lineRule="auto"/>
        <w:ind w:firstLineChars="0"/>
        <w:rPr>
          <w:rFonts w:eastAsia="微软雅黑"/>
        </w:rPr>
      </w:pPr>
      <w:r w:rsidRPr="005272FB">
        <w:rPr>
          <w:rFonts w:eastAsia="微软雅黑" w:hint="eastAsia"/>
        </w:rPr>
        <w:t>在导入的计划列表里面选择需要创建的</w:t>
      </w:r>
      <w:r>
        <w:rPr>
          <w:rFonts w:eastAsia="微软雅黑" w:hint="eastAsia"/>
        </w:rPr>
        <w:t>主</w:t>
      </w:r>
      <w:r w:rsidRPr="005272FB">
        <w:rPr>
          <w:rFonts w:eastAsia="微软雅黑" w:hint="eastAsia"/>
        </w:rPr>
        <w:t>计划，也可以通过全选，反选快速操作</w:t>
      </w:r>
    </w:p>
    <w:p w14:paraId="0D915D84" w14:textId="77777777" w:rsidR="00B16EF2" w:rsidRDefault="00B16EF2" w:rsidP="00B16EF2">
      <w:pPr>
        <w:pStyle w:val="af9"/>
        <w:numPr>
          <w:ilvl w:val="0"/>
          <w:numId w:val="5"/>
        </w:numPr>
        <w:snapToGrid w:val="0"/>
        <w:spacing w:line="360" w:lineRule="auto"/>
        <w:ind w:firstLineChars="0"/>
        <w:rPr>
          <w:rFonts w:eastAsia="微软雅黑"/>
        </w:rPr>
      </w:pPr>
      <w:r>
        <w:rPr>
          <w:rFonts w:eastAsia="微软雅黑" w:hint="eastAsia"/>
        </w:rPr>
        <w:t>选择完毕后点击计划创建，</w:t>
      </w:r>
    </w:p>
    <w:p w14:paraId="1CBD5C55" w14:textId="77777777" w:rsidR="00B16EF2" w:rsidRDefault="00B16EF2" w:rsidP="00B16EF2">
      <w:pPr>
        <w:pStyle w:val="af9"/>
        <w:numPr>
          <w:ilvl w:val="0"/>
          <w:numId w:val="5"/>
        </w:numPr>
        <w:snapToGrid w:val="0"/>
        <w:spacing w:line="360" w:lineRule="auto"/>
        <w:ind w:firstLineChars="0"/>
        <w:rPr>
          <w:rFonts w:eastAsia="微软雅黑"/>
        </w:rPr>
      </w:pPr>
      <w:r>
        <w:rPr>
          <w:rFonts w:eastAsia="微软雅黑" w:hint="eastAsia"/>
        </w:rPr>
        <w:t>点击手动创建计划按钮，进入手动创建计划页面</w:t>
      </w:r>
    </w:p>
    <w:p w14:paraId="278BF861" w14:textId="77777777" w:rsidR="00B16EF2" w:rsidRDefault="00B16EF2" w:rsidP="00B16EF2">
      <w:pPr>
        <w:pStyle w:val="af9"/>
        <w:numPr>
          <w:ilvl w:val="0"/>
          <w:numId w:val="5"/>
        </w:numPr>
        <w:snapToGrid w:val="0"/>
        <w:spacing w:line="360" w:lineRule="auto"/>
        <w:ind w:firstLineChars="0"/>
        <w:rPr>
          <w:rFonts w:eastAsia="微软雅黑"/>
        </w:rPr>
      </w:pPr>
      <w:r>
        <w:rPr>
          <w:rFonts w:eastAsia="微软雅黑" w:hint="eastAsia"/>
        </w:rPr>
        <w:t>输入需要填写的计划创建信息，点击提交，直接生成一条新的计划</w:t>
      </w:r>
    </w:p>
    <w:p w14:paraId="5AA6FAE0" w14:textId="39044116" w:rsidR="00B16EF2" w:rsidRPr="00B16EF2" w:rsidRDefault="00B16EF2" w:rsidP="00B16EF2">
      <w:pPr>
        <w:pStyle w:val="af9"/>
        <w:numPr>
          <w:ilvl w:val="0"/>
          <w:numId w:val="5"/>
        </w:numPr>
        <w:snapToGrid w:val="0"/>
        <w:spacing w:line="360" w:lineRule="auto"/>
        <w:ind w:firstLineChars="0"/>
        <w:rPr>
          <w:rFonts w:eastAsia="微软雅黑"/>
        </w:rPr>
      </w:pPr>
      <w:r>
        <w:rPr>
          <w:rFonts w:eastAsia="微软雅黑" w:hint="eastAsia"/>
        </w:rPr>
        <w:t>在计划管理界面点击查询按钮，查看所有的计划信息</w:t>
      </w:r>
    </w:p>
    <w:p w14:paraId="42F93159" w14:textId="47295EE2" w:rsidR="00B16EF2" w:rsidRPr="00B16EF2" w:rsidRDefault="00B16EF2" w:rsidP="00B16EF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6819A7E0" w14:textId="4CBA4833" w:rsidR="00B16EF2" w:rsidRPr="00B16EF2" w:rsidRDefault="00B16EF2" w:rsidP="00B16EF2">
      <w:pPr>
        <w:pStyle w:val="af9"/>
        <w:numPr>
          <w:ilvl w:val="0"/>
          <w:numId w:val="3"/>
        </w:numPr>
        <w:snapToGrid w:val="0"/>
        <w:spacing w:line="360" w:lineRule="auto"/>
        <w:ind w:firstLineChars="0"/>
        <w:rPr>
          <w:rFonts w:eastAsia="微软雅黑"/>
        </w:rPr>
      </w:pPr>
      <w:r>
        <w:rPr>
          <w:rFonts w:ascii="宋体" w:eastAsia="微软雅黑" w:hAnsi="宋体" w:cs="宋体" w:hint="eastAsia"/>
        </w:rPr>
        <w:t>界面输入项</w:t>
      </w:r>
    </w:p>
    <w:p w14:paraId="39920CCF" w14:textId="77777777" w:rsidR="00B16EF2" w:rsidRDefault="00B16EF2" w:rsidP="00B16EF2">
      <w:pPr>
        <w:snapToGrid w:val="0"/>
        <w:ind w:left="420"/>
        <w:rPr>
          <w:rFonts w:ascii="宋体" w:eastAsia="微软雅黑" w:hAnsi="宋体" w:cs="宋体"/>
        </w:rPr>
      </w:pPr>
      <w:r>
        <w:rPr>
          <w:rFonts w:ascii="宋体" w:eastAsia="微软雅黑" w:hAnsi="宋体" w:cs="宋体" w:hint="eastAsia"/>
        </w:rPr>
        <w:t>无。</w:t>
      </w:r>
    </w:p>
    <w:p w14:paraId="330224A3" w14:textId="77777777" w:rsidR="00B16EF2" w:rsidRDefault="00B16EF2" w:rsidP="00B16EF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06FD9A0B" w14:textId="421C07E3" w:rsidR="002D65F9" w:rsidRDefault="002D65F9" w:rsidP="00B16EF2">
      <w:pPr>
        <w:snapToGrid w:val="0"/>
        <w:rPr>
          <w:rFonts w:eastAsia="微软雅黑"/>
        </w:rPr>
      </w:pPr>
      <w:r>
        <w:rPr>
          <w:rFonts w:eastAsia="微软雅黑" w:hint="eastAsia"/>
        </w:rPr>
        <w:t xml:space="preserve">   </w:t>
      </w:r>
      <w:r>
        <w:rPr>
          <w:rFonts w:eastAsia="微软雅黑" w:hint="eastAsia"/>
        </w:rPr>
        <w:t>主计划表：</w:t>
      </w:r>
      <w:r w:rsidRPr="002D65F9">
        <w:rPr>
          <w:rFonts w:eastAsia="微软雅黑"/>
        </w:rPr>
        <w:t>OM_Plan</w:t>
      </w:r>
    </w:p>
    <w:p w14:paraId="7A639C6A" w14:textId="77777777" w:rsidR="00B16EF2" w:rsidRDefault="00B16EF2" w:rsidP="00B16EF2">
      <w:pPr>
        <w:snapToGrid w:val="0"/>
        <w:spacing w:line="360" w:lineRule="auto"/>
        <w:rPr>
          <w:rFonts w:eastAsia="微软雅黑"/>
        </w:rPr>
      </w:pPr>
    </w:p>
    <w:p w14:paraId="5A748651" w14:textId="77777777" w:rsidR="00B16EF2" w:rsidRDefault="00B16EF2" w:rsidP="00B16EF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lastRenderedPageBreak/>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B16EF2" w14:paraId="43A94D58"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351BC59" w14:textId="77777777" w:rsidR="00B16EF2" w:rsidRDefault="00B16EF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31B383E4" w14:textId="77777777" w:rsidR="00B16EF2" w:rsidRDefault="00B16EF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4ED78856" w14:textId="77777777" w:rsidR="00B16EF2" w:rsidRDefault="00B16EF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3D962229" w14:textId="77777777" w:rsidR="00B16EF2" w:rsidRDefault="00B16EF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B16EF2" w14:paraId="6D5D7158"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10909A0" w14:textId="46279753" w:rsidR="00B16EF2" w:rsidRDefault="00B16EF2"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62C3251A" w14:textId="3A1EAEE0" w:rsidR="00B16EF2" w:rsidRDefault="00B16EF2"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73733873" w14:textId="201E0125" w:rsidR="00B16EF2" w:rsidRDefault="00B16EF2"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26498419" w14:textId="77777777" w:rsidR="00B16EF2" w:rsidRDefault="00B16EF2" w:rsidP="001C103D">
            <w:pPr>
              <w:snapToGrid w:val="0"/>
              <w:rPr>
                <w:rFonts w:asciiTheme="minorEastAsia" w:eastAsia="微软雅黑" w:hAnsiTheme="minorEastAsia"/>
                <w:szCs w:val="21"/>
              </w:rPr>
            </w:pPr>
          </w:p>
        </w:tc>
      </w:tr>
      <w:tr w:rsidR="00B16EF2" w14:paraId="78753CB3"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4D23B00" w14:textId="77777777" w:rsidR="00B16EF2" w:rsidRDefault="00B16EF2"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002E3690" w14:textId="77777777" w:rsidR="00B16EF2" w:rsidRDefault="00B16EF2"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07EFD156" w14:textId="77777777" w:rsidR="00B16EF2" w:rsidRDefault="00B16EF2"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163E8B5D" w14:textId="77777777" w:rsidR="00B16EF2" w:rsidRDefault="00B16EF2" w:rsidP="001C103D">
            <w:pPr>
              <w:snapToGrid w:val="0"/>
              <w:rPr>
                <w:rFonts w:asciiTheme="minorEastAsia" w:eastAsia="微软雅黑" w:hAnsiTheme="minorEastAsia"/>
                <w:szCs w:val="21"/>
              </w:rPr>
            </w:pPr>
          </w:p>
        </w:tc>
      </w:tr>
    </w:tbl>
    <w:p w14:paraId="44A68C63" w14:textId="77777777" w:rsidR="00B16EF2" w:rsidRDefault="00B16EF2" w:rsidP="00B16EF2">
      <w:pPr>
        <w:snapToGrid w:val="0"/>
        <w:rPr>
          <w:rFonts w:eastAsia="微软雅黑"/>
        </w:rPr>
      </w:pPr>
    </w:p>
    <w:p w14:paraId="44647CAB" w14:textId="77777777" w:rsidR="00B16EF2" w:rsidRDefault="00B16EF2" w:rsidP="00B16EF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5E0F89A1" w14:textId="77777777" w:rsidR="00B16EF2" w:rsidRPr="00D66710" w:rsidRDefault="00B16EF2" w:rsidP="00B16EF2">
      <w:r>
        <w:rPr>
          <w:rFonts w:hint="eastAsia"/>
        </w:rPr>
        <w:t xml:space="preserve">    </w:t>
      </w:r>
      <w:r>
        <w:rPr>
          <w:rFonts w:hint="eastAsia"/>
        </w:rPr>
        <w:t>无</w:t>
      </w:r>
    </w:p>
    <w:p w14:paraId="151FD9B4" w14:textId="77777777" w:rsidR="00B16EF2" w:rsidRPr="00D50FFD" w:rsidRDefault="00B16EF2" w:rsidP="00B16EF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01EF9DAB" w14:textId="77777777" w:rsidR="00B16EF2" w:rsidRDefault="00B16EF2" w:rsidP="00B16EF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B16EF2" w14:paraId="58FE2A40"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0806357" w14:textId="77777777" w:rsidR="00B16EF2" w:rsidRDefault="00B16EF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386FDF9E" w14:textId="77777777" w:rsidR="00B16EF2" w:rsidRDefault="00B16EF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36E2872B" w14:textId="77777777" w:rsidR="00B16EF2" w:rsidRDefault="00B16EF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2B683D23" w14:textId="77777777" w:rsidR="00B16EF2" w:rsidRDefault="00B16EF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B16EF2" w14:paraId="0414D72C"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27B5F14" w14:textId="12ACE7C3" w:rsidR="00B16EF2" w:rsidRDefault="00B16EF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71FB4CF7" w14:textId="5AD9236C" w:rsidR="00B16EF2" w:rsidRDefault="00B16EF2" w:rsidP="001C103D">
            <w:pPr>
              <w:snapToGrid w:val="0"/>
              <w:rPr>
                <w:rFonts w:asciiTheme="minorEastAsia" w:eastAsia="微软雅黑" w:hAnsiTheme="minorEastAsia"/>
                <w:szCs w:val="21"/>
              </w:rPr>
            </w:pPr>
            <w:r>
              <w:rPr>
                <w:rFonts w:asciiTheme="minorEastAsia" w:eastAsia="微软雅黑" w:hAnsiTheme="minorEastAsia" w:hint="eastAsia"/>
                <w:szCs w:val="21"/>
              </w:rPr>
              <w:t>点击计划创建按钮，主计划数据是否能够正常创建，并保存数据库中</w:t>
            </w:r>
          </w:p>
        </w:tc>
        <w:tc>
          <w:tcPr>
            <w:tcW w:w="3317" w:type="dxa"/>
            <w:tcBorders>
              <w:top w:val="single" w:sz="4" w:space="0" w:color="auto"/>
              <w:left w:val="single" w:sz="4" w:space="0" w:color="auto"/>
              <w:bottom w:val="single" w:sz="4" w:space="0" w:color="auto"/>
              <w:right w:val="single" w:sz="4" w:space="0" w:color="auto"/>
            </w:tcBorders>
          </w:tcPr>
          <w:p w14:paraId="50C4A39B" w14:textId="77777777" w:rsidR="00B16EF2" w:rsidRDefault="00B16EF2" w:rsidP="001C103D">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22C53F29" w14:textId="77777777" w:rsidR="00B16EF2" w:rsidRDefault="00B16EF2" w:rsidP="001C103D">
            <w:pPr>
              <w:snapToGrid w:val="0"/>
              <w:rPr>
                <w:rFonts w:asciiTheme="minorEastAsia" w:eastAsia="微软雅黑" w:hAnsiTheme="minorEastAsia"/>
                <w:szCs w:val="21"/>
              </w:rPr>
            </w:pPr>
          </w:p>
        </w:tc>
      </w:tr>
      <w:tr w:rsidR="00B16EF2" w14:paraId="33CFAD05"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6E2871F" w14:textId="412D767A" w:rsidR="00B16EF2" w:rsidRDefault="00B16EF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2</w:t>
            </w:r>
          </w:p>
        </w:tc>
        <w:tc>
          <w:tcPr>
            <w:tcW w:w="2526" w:type="dxa"/>
            <w:tcBorders>
              <w:top w:val="single" w:sz="4" w:space="0" w:color="auto"/>
              <w:left w:val="single" w:sz="4" w:space="0" w:color="auto"/>
              <w:bottom w:val="single" w:sz="4" w:space="0" w:color="auto"/>
              <w:right w:val="single" w:sz="4" w:space="0" w:color="auto"/>
            </w:tcBorders>
          </w:tcPr>
          <w:p w14:paraId="2B66720D" w14:textId="655BA02A" w:rsidR="00B16EF2" w:rsidRDefault="00B16EF2" w:rsidP="001C103D">
            <w:pPr>
              <w:snapToGrid w:val="0"/>
              <w:rPr>
                <w:rFonts w:asciiTheme="minorEastAsia" w:eastAsia="微软雅黑" w:hAnsiTheme="minorEastAsia"/>
                <w:szCs w:val="21"/>
              </w:rPr>
            </w:pPr>
            <w:r>
              <w:rPr>
                <w:rFonts w:asciiTheme="minorEastAsia" w:eastAsia="微软雅黑" w:hAnsiTheme="minorEastAsia" w:hint="eastAsia"/>
                <w:szCs w:val="21"/>
              </w:rPr>
              <w:t>点击提交按钮，主计划数据是否能够正常创建并保存数据库中</w:t>
            </w:r>
          </w:p>
        </w:tc>
        <w:tc>
          <w:tcPr>
            <w:tcW w:w="3317" w:type="dxa"/>
            <w:tcBorders>
              <w:top w:val="single" w:sz="4" w:space="0" w:color="auto"/>
              <w:left w:val="single" w:sz="4" w:space="0" w:color="auto"/>
              <w:bottom w:val="single" w:sz="4" w:space="0" w:color="auto"/>
              <w:right w:val="single" w:sz="4" w:space="0" w:color="auto"/>
            </w:tcBorders>
          </w:tcPr>
          <w:p w14:paraId="143222A2" w14:textId="621AE509" w:rsidR="00B16EF2" w:rsidRDefault="008B3502" w:rsidP="001C103D">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62676662" w14:textId="77777777" w:rsidR="00B16EF2" w:rsidRDefault="00B16EF2" w:rsidP="001C103D">
            <w:pPr>
              <w:snapToGrid w:val="0"/>
              <w:rPr>
                <w:rFonts w:asciiTheme="minorEastAsia" w:eastAsia="微软雅黑" w:hAnsiTheme="minorEastAsia"/>
                <w:szCs w:val="21"/>
              </w:rPr>
            </w:pPr>
          </w:p>
        </w:tc>
      </w:tr>
    </w:tbl>
    <w:p w14:paraId="7F238ABB" w14:textId="77777777" w:rsidR="00B16EF2" w:rsidRDefault="00B16EF2" w:rsidP="007F7BCB">
      <w:pPr>
        <w:snapToGrid w:val="0"/>
        <w:rPr>
          <w:rFonts w:eastAsia="微软雅黑"/>
        </w:rPr>
      </w:pPr>
    </w:p>
    <w:p w14:paraId="022AFF78" w14:textId="0891B2E5" w:rsidR="00292EA5" w:rsidRDefault="00292EA5" w:rsidP="00292EA5">
      <w:pPr>
        <w:pStyle w:val="3"/>
        <w:snapToGrid w:val="0"/>
        <w:spacing w:before="0" w:after="0"/>
        <w:rPr>
          <w:rFonts w:ascii="微软雅黑" w:eastAsia="微软雅黑" w:hAnsi="微软雅黑"/>
        </w:rPr>
      </w:pPr>
      <w:r>
        <w:rPr>
          <w:rFonts w:ascii="微软雅黑" w:eastAsia="微软雅黑" w:hAnsi="微软雅黑" w:hint="eastAsia"/>
        </w:rPr>
        <w:t>销售&amp;库存信息展示</w:t>
      </w:r>
    </w:p>
    <w:p w14:paraId="46975165" w14:textId="77777777" w:rsidR="00292EA5" w:rsidRDefault="00292EA5" w:rsidP="00292EA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5B1A784D" w14:textId="22A3BB4A" w:rsidR="00292EA5" w:rsidRDefault="00292EA5" w:rsidP="006234BB">
      <w:pPr>
        <w:pStyle w:val="af9"/>
        <w:snapToGrid w:val="0"/>
        <w:spacing w:line="360" w:lineRule="auto"/>
        <w:ind w:left="420"/>
      </w:pPr>
      <w:r>
        <w:t xml:space="preserve"> </w:t>
      </w:r>
      <w:r>
        <w:rPr>
          <w:rFonts w:hint="eastAsia"/>
        </w:rPr>
        <w:t>IMS</w:t>
      </w:r>
      <w:r>
        <w:rPr>
          <w:rFonts w:hint="eastAsia"/>
        </w:rPr>
        <w:t>系统以中间表的方式向</w:t>
      </w:r>
      <w:r>
        <w:rPr>
          <w:rFonts w:hint="eastAsia"/>
        </w:rPr>
        <w:t>MES</w:t>
      </w:r>
      <w:r>
        <w:rPr>
          <w:rFonts w:hint="eastAsia"/>
        </w:rPr>
        <w:t>下发销售信息与库存信息，</w:t>
      </w:r>
      <w:r>
        <w:rPr>
          <w:rFonts w:hint="eastAsia"/>
        </w:rPr>
        <w:t>MES</w:t>
      </w:r>
      <w:r>
        <w:rPr>
          <w:rFonts w:hint="eastAsia"/>
        </w:rPr>
        <w:t>系统接收后需要</w:t>
      </w:r>
      <w:r w:rsidRPr="006234BB">
        <w:rPr>
          <w:rFonts w:hint="eastAsia"/>
        </w:rPr>
        <w:t>显示</w:t>
      </w:r>
      <w:r w:rsidRPr="00203EB6">
        <w:rPr>
          <w:rFonts w:hint="eastAsia"/>
        </w:rPr>
        <w:t>产品的库存数量、在制品数量（产品）、销售订单（产品）以及下单逻辑以及历史</w:t>
      </w:r>
      <w:r w:rsidRPr="00203EB6">
        <w:rPr>
          <w:rFonts w:hint="eastAsia"/>
        </w:rPr>
        <w:t>1</w:t>
      </w:r>
      <w:r w:rsidRPr="00203EB6">
        <w:t>2</w:t>
      </w:r>
      <w:r w:rsidRPr="00203EB6">
        <w:rPr>
          <w:rFonts w:hint="eastAsia"/>
        </w:rPr>
        <w:t>+</w:t>
      </w:r>
      <w:r w:rsidRPr="00203EB6">
        <w:rPr>
          <w:rFonts w:hint="eastAsia"/>
        </w:rPr>
        <w:t>个月的销售订单（已完成</w:t>
      </w:r>
      <w:r w:rsidRPr="00203EB6">
        <w:t>的</w:t>
      </w:r>
      <w:r w:rsidRPr="00203EB6">
        <w:rPr>
          <w:rFonts w:hint="eastAsia"/>
        </w:rPr>
        <w:t>）和出货数量等信息；（参考</w:t>
      </w:r>
      <w:r w:rsidRPr="00203EB6">
        <w:rPr>
          <w:rFonts w:hint="eastAsia"/>
        </w:rPr>
        <w:t>IMS</w:t>
      </w:r>
      <w:r w:rsidRPr="00203EB6">
        <w:rPr>
          <w:rFonts w:hint="eastAsia"/>
        </w:rPr>
        <w:t>系统</w:t>
      </w:r>
      <w:r w:rsidRPr="00203EB6">
        <w:t>数据展示</w:t>
      </w:r>
      <w:r w:rsidRPr="00203EB6">
        <w:rPr>
          <w:rFonts w:hint="eastAsia"/>
        </w:rPr>
        <w:t>）</w:t>
      </w:r>
    </w:p>
    <w:p w14:paraId="1B52069D" w14:textId="77777777" w:rsidR="006234BB" w:rsidRPr="009722A6" w:rsidRDefault="006234BB" w:rsidP="00292EA5"/>
    <w:p w14:paraId="1ADFFBC3" w14:textId="238D51B6" w:rsidR="00292EA5" w:rsidRDefault="00292EA5" w:rsidP="006234BB">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sidR="006234BB">
        <w:rPr>
          <w:rFonts w:ascii="微软雅黑" w:eastAsia="微软雅黑" w:hAnsi="微软雅黑" w:hint="eastAsia"/>
          <w:sz w:val="21"/>
          <w:szCs w:val="21"/>
        </w:rPr>
        <w:t>设计</w:t>
      </w:r>
    </w:p>
    <w:p w14:paraId="569BCD74" w14:textId="3A2BB82F" w:rsidR="006234BB" w:rsidRPr="00D50FFD" w:rsidRDefault="006234BB" w:rsidP="006234BB">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计划管理界面</w:t>
      </w:r>
    </w:p>
    <w:p w14:paraId="7F848802" w14:textId="77777777" w:rsidR="006234BB" w:rsidRPr="006234BB" w:rsidRDefault="006234BB" w:rsidP="006234BB"/>
    <w:p w14:paraId="1DCA30E6" w14:textId="17E5ED5B" w:rsidR="00292EA5" w:rsidRDefault="00096BE5" w:rsidP="00292EA5">
      <w:pPr>
        <w:snapToGrid w:val="0"/>
        <w:ind w:firstLineChars="200" w:firstLine="420"/>
        <w:rPr>
          <w:rFonts w:eastAsia="微软雅黑"/>
        </w:rPr>
      </w:pPr>
      <w:r>
        <w:rPr>
          <w:noProof/>
        </w:rPr>
        <w:drawing>
          <wp:inline distT="0" distB="0" distL="0" distR="0" wp14:anchorId="6ACF78C0" wp14:editId="74BC60D2">
            <wp:extent cx="5274310" cy="1996440"/>
            <wp:effectExtent l="0" t="0" r="254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996440"/>
                    </a:xfrm>
                    <a:prstGeom prst="rect">
                      <a:avLst/>
                    </a:prstGeom>
                  </pic:spPr>
                </pic:pic>
              </a:graphicData>
            </a:graphic>
          </wp:inline>
        </w:drawing>
      </w:r>
    </w:p>
    <w:p w14:paraId="70C29ED9" w14:textId="32D5751B" w:rsidR="00292EA5" w:rsidRPr="00D50FFD" w:rsidRDefault="00292EA5" w:rsidP="00292EA5">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lastRenderedPageBreak/>
        <w:t>销售</w:t>
      </w:r>
      <w:r>
        <w:rPr>
          <w:rFonts w:ascii="宋体" w:eastAsia="微软雅黑" w:hAnsi="宋体" w:cs="宋体" w:hint="eastAsia"/>
        </w:rPr>
        <w:t>&amp;</w:t>
      </w:r>
      <w:r>
        <w:rPr>
          <w:rFonts w:ascii="宋体" w:eastAsia="微软雅黑" w:hAnsi="宋体" w:cs="宋体" w:hint="eastAsia"/>
        </w:rPr>
        <w:t>库存信息展</w:t>
      </w:r>
      <w:commentRangeStart w:id="9"/>
      <w:commentRangeStart w:id="10"/>
      <w:commentRangeStart w:id="11"/>
      <w:r>
        <w:rPr>
          <w:rFonts w:ascii="宋体" w:eastAsia="微软雅黑" w:hAnsi="宋体" w:cs="宋体" w:hint="eastAsia"/>
        </w:rPr>
        <w:t>示界面</w:t>
      </w:r>
      <w:commentRangeEnd w:id="9"/>
      <w:r w:rsidR="00780AE9">
        <w:rPr>
          <w:rStyle w:val="afd"/>
        </w:rPr>
        <w:commentReference w:id="9"/>
      </w:r>
      <w:commentRangeEnd w:id="10"/>
      <w:commentRangeEnd w:id="11"/>
      <w:r w:rsidR="00FF1293">
        <w:rPr>
          <w:rStyle w:val="afd"/>
        </w:rPr>
        <w:commentReference w:id="10"/>
      </w:r>
      <w:r w:rsidR="007E4413">
        <w:rPr>
          <w:rStyle w:val="afd"/>
        </w:rPr>
        <w:commentReference w:id="11"/>
      </w:r>
    </w:p>
    <w:p w14:paraId="60E949CF" w14:textId="02B40FDB" w:rsidR="00292EA5" w:rsidRPr="00292EA5" w:rsidRDefault="00292EA5" w:rsidP="00292EA5">
      <w:pPr>
        <w:adjustRightInd w:val="0"/>
        <w:snapToGrid w:val="0"/>
        <w:spacing w:line="360" w:lineRule="auto"/>
        <w:ind w:left="420" w:hangingChars="200" w:hanging="420"/>
        <w:jc w:val="center"/>
        <w:textAlignment w:val="baseline"/>
        <w:rPr>
          <w:rFonts w:ascii="宋体" w:eastAsia="微软雅黑" w:hAnsi="宋体" w:cs="宋体"/>
        </w:rPr>
      </w:pPr>
      <w:r>
        <w:rPr>
          <w:rFonts w:ascii="宋体" w:eastAsia="微软雅黑" w:hAnsi="宋体" w:cs="宋体" w:hint="eastAsia"/>
        </w:rPr>
        <w:t xml:space="preserve">      </w:t>
      </w:r>
      <w:r>
        <w:rPr>
          <w:rFonts w:ascii="宋体" w:eastAsia="微软雅黑" w:hAnsi="宋体" w:cs="宋体"/>
        </w:rPr>
        <w:t xml:space="preserve">      </w:t>
      </w:r>
      <w:r>
        <w:rPr>
          <w:noProof/>
        </w:rPr>
        <w:drawing>
          <wp:inline distT="0" distB="0" distL="0" distR="0" wp14:anchorId="7ECEF6B6" wp14:editId="64DBA345">
            <wp:extent cx="5035809" cy="207655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35809" cy="2076557"/>
                    </a:xfrm>
                    <a:prstGeom prst="rect">
                      <a:avLst/>
                    </a:prstGeom>
                  </pic:spPr>
                </pic:pic>
              </a:graphicData>
            </a:graphic>
          </wp:inline>
        </w:drawing>
      </w:r>
    </w:p>
    <w:p w14:paraId="70C169BB" w14:textId="77777777" w:rsidR="00292EA5" w:rsidRPr="00D50FFD" w:rsidRDefault="00292EA5" w:rsidP="00292EA5">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47021B7A" w14:textId="77777777" w:rsidR="00292EA5" w:rsidRDefault="00292EA5" w:rsidP="00292EA5">
      <w:pPr>
        <w:pStyle w:val="af9"/>
        <w:numPr>
          <w:ilvl w:val="0"/>
          <w:numId w:val="23"/>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计划管理</w:t>
      </w:r>
      <w:r>
        <w:rPr>
          <w:rFonts w:eastAsia="微软雅黑"/>
        </w:rPr>
        <w:t>界面</w:t>
      </w:r>
    </w:p>
    <w:p w14:paraId="4480B727" w14:textId="77777777" w:rsidR="00292EA5" w:rsidRDefault="00292EA5" w:rsidP="00292EA5">
      <w:pPr>
        <w:pStyle w:val="af9"/>
        <w:numPr>
          <w:ilvl w:val="0"/>
          <w:numId w:val="23"/>
        </w:numPr>
        <w:snapToGrid w:val="0"/>
        <w:spacing w:line="360" w:lineRule="auto"/>
        <w:ind w:firstLineChars="0"/>
        <w:rPr>
          <w:rFonts w:eastAsia="微软雅黑"/>
        </w:rPr>
      </w:pPr>
      <w:r>
        <w:rPr>
          <w:rFonts w:eastAsia="微软雅黑" w:hint="eastAsia"/>
        </w:rPr>
        <w:t>点击销售</w:t>
      </w:r>
      <w:r>
        <w:rPr>
          <w:rFonts w:eastAsia="微软雅黑" w:hint="eastAsia"/>
        </w:rPr>
        <w:t>&amp;</w:t>
      </w:r>
      <w:r>
        <w:rPr>
          <w:rFonts w:eastAsia="微软雅黑" w:hint="eastAsia"/>
        </w:rPr>
        <w:t>库存信息按钮，弹出销售库存消息界面</w:t>
      </w:r>
    </w:p>
    <w:p w14:paraId="11AD890C" w14:textId="77777777" w:rsidR="00292EA5" w:rsidRDefault="00292EA5" w:rsidP="00292EA5">
      <w:pPr>
        <w:pStyle w:val="af9"/>
        <w:numPr>
          <w:ilvl w:val="0"/>
          <w:numId w:val="23"/>
        </w:numPr>
        <w:snapToGrid w:val="0"/>
        <w:spacing w:line="360" w:lineRule="auto"/>
        <w:ind w:firstLineChars="0"/>
        <w:rPr>
          <w:rFonts w:eastAsia="微软雅黑"/>
        </w:rPr>
      </w:pPr>
      <w:r w:rsidRPr="00044341">
        <w:rPr>
          <w:rFonts w:eastAsia="微软雅黑" w:hint="eastAsia"/>
        </w:rPr>
        <w:t>点击导入按钮，把</w:t>
      </w:r>
      <w:r w:rsidRPr="00044341">
        <w:rPr>
          <w:rFonts w:eastAsia="微软雅黑" w:hint="eastAsia"/>
        </w:rPr>
        <w:t>IMS</w:t>
      </w:r>
      <w:r w:rsidRPr="00044341">
        <w:rPr>
          <w:rFonts w:eastAsia="微软雅黑" w:hint="eastAsia"/>
        </w:rPr>
        <w:t>系统下发到</w:t>
      </w:r>
      <w:r w:rsidRPr="00044341">
        <w:rPr>
          <w:rFonts w:eastAsia="微软雅黑" w:hint="eastAsia"/>
        </w:rPr>
        <w:t>MES</w:t>
      </w:r>
      <w:r w:rsidRPr="00044341">
        <w:rPr>
          <w:rFonts w:eastAsia="微软雅黑" w:hint="eastAsia"/>
        </w:rPr>
        <w:t>的</w:t>
      </w:r>
      <w:r>
        <w:rPr>
          <w:rFonts w:eastAsia="微软雅黑" w:hint="eastAsia"/>
        </w:rPr>
        <w:t>销售</w:t>
      </w:r>
      <w:r>
        <w:rPr>
          <w:rFonts w:eastAsia="微软雅黑" w:hint="eastAsia"/>
        </w:rPr>
        <w:t>&amp;</w:t>
      </w:r>
      <w:r>
        <w:rPr>
          <w:rFonts w:eastAsia="微软雅黑" w:hint="eastAsia"/>
        </w:rPr>
        <w:t>库存信息进行导入</w:t>
      </w:r>
    </w:p>
    <w:p w14:paraId="4D0F7325" w14:textId="77777777" w:rsidR="00292EA5" w:rsidRPr="00044341" w:rsidRDefault="00292EA5" w:rsidP="00292EA5">
      <w:pPr>
        <w:pStyle w:val="af9"/>
        <w:numPr>
          <w:ilvl w:val="0"/>
          <w:numId w:val="23"/>
        </w:numPr>
        <w:snapToGrid w:val="0"/>
        <w:spacing w:line="360" w:lineRule="auto"/>
        <w:ind w:firstLineChars="0"/>
        <w:rPr>
          <w:rFonts w:eastAsia="微软雅黑"/>
        </w:rPr>
      </w:pPr>
      <w:r w:rsidRPr="00044341">
        <w:rPr>
          <w:rFonts w:eastAsia="微软雅黑" w:hint="eastAsia"/>
        </w:rPr>
        <w:t>点击查询按钮，把</w:t>
      </w:r>
      <w:r w:rsidRPr="00044341">
        <w:rPr>
          <w:rFonts w:eastAsia="微软雅黑" w:hint="eastAsia"/>
        </w:rPr>
        <w:t>IMS</w:t>
      </w:r>
      <w:r w:rsidRPr="00044341">
        <w:rPr>
          <w:rFonts w:eastAsia="微软雅黑" w:hint="eastAsia"/>
        </w:rPr>
        <w:t>下发的销售</w:t>
      </w:r>
      <w:r w:rsidRPr="00044341">
        <w:rPr>
          <w:rFonts w:eastAsia="微软雅黑" w:hint="eastAsia"/>
        </w:rPr>
        <w:t>&amp;</w:t>
      </w:r>
      <w:r w:rsidRPr="00044341">
        <w:rPr>
          <w:rFonts w:eastAsia="微软雅黑" w:hint="eastAsia"/>
        </w:rPr>
        <w:t>库存信息进行查看</w:t>
      </w:r>
    </w:p>
    <w:p w14:paraId="539D678E" w14:textId="0C847674" w:rsidR="00292EA5" w:rsidRDefault="00292EA5" w:rsidP="00292EA5">
      <w:pPr>
        <w:pStyle w:val="af9"/>
        <w:numPr>
          <w:ilvl w:val="0"/>
          <w:numId w:val="23"/>
        </w:numPr>
        <w:snapToGrid w:val="0"/>
        <w:spacing w:line="360" w:lineRule="auto"/>
        <w:ind w:firstLineChars="0"/>
        <w:rPr>
          <w:rFonts w:eastAsia="微软雅黑"/>
        </w:rPr>
      </w:pPr>
      <w:r>
        <w:rPr>
          <w:rFonts w:eastAsia="微软雅黑" w:hint="eastAsia"/>
        </w:rPr>
        <w:t>点击库存信息</w:t>
      </w:r>
      <w:r>
        <w:rPr>
          <w:rFonts w:eastAsia="微软雅黑" w:hint="eastAsia"/>
        </w:rPr>
        <w:t>Table</w:t>
      </w:r>
      <w:r>
        <w:rPr>
          <w:rFonts w:eastAsia="微软雅黑" w:hint="eastAsia"/>
        </w:rPr>
        <w:t>块</w:t>
      </w:r>
      <w:r>
        <w:rPr>
          <w:rFonts w:eastAsia="微软雅黑" w:hint="eastAsia"/>
        </w:rPr>
        <w:t xml:space="preserve"> </w:t>
      </w:r>
      <w:r>
        <w:rPr>
          <w:rFonts w:eastAsia="微软雅黑" w:hint="eastAsia"/>
        </w:rPr>
        <w:t>展示库存信息的数据</w:t>
      </w:r>
    </w:p>
    <w:p w14:paraId="13B079D5" w14:textId="50C0F869" w:rsidR="00292EA5" w:rsidRDefault="00292EA5" w:rsidP="00292EA5">
      <w:pPr>
        <w:pStyle w:val="af9"/>
        <w:numPr>
          <w:ilvl w:val="0"/>
          <w:numId w:val="23"/>
        </w:numPr>
        <w:snapToGrid w:val="0"/>
        <w:spacing w:line="360" w:lineRule="auto"/>
        <w:ind w:firstLineChars="0"/>
        <w:rPr>
          <w:rFonts w:eastAsia="微软雅黑"/>
        </w:rPr>
      </w:pPr>
      <w:r>
        <w:rPr>
          <w:rFonts w:eastAsia="微软雅黑" w:hint="eastAsia"/>
        </w:rPr>
        <w:t>点击销售订单</w:t>
      </w:r>
      <w:r>
        <w:rPr>
          <w:rFonts w:eastAsia="微软雅黑" w:hint="eastAsia"/>
        </w:rPr>
        <w:t>Table</w:t>
      </w:r>
      <w:r>
        <w:rPr>
          <w:rFonts w:eastAsia="微软雅黑" w:hint="eastAsia"/>
        </w:rPr>
        <w:t>块</w:t>
      </w:r>
      <w:r>
        <w:rPr>
          <w:rFonts w:eastAsia="微软雅黑" w:hint="eastAsia"/>
        </w:rPr>
        <w:t xml:space="preserve"> </w:t>
      </w:r>
      <w:r>
        <w:rPr>
          <w:rFonts w:eastAsia="微软雅黑" w:hint="eastAsia"/>
        </w:rPr>
        <w:t>展示销售订单的数据</w:t>
      </w:r>
    </w:p>
    <w:p w14:paraId="21C01755" w14:textId="77777777" w:rsidR="002F7EB4" w:rsidRDefault="002F7EB4" w:rsidP="002F7EB4">
      <w:pPr>
        <w:pStyle w:val="af9"/>
        <w:numPr>
          <w:ilvl w:val="0"/>
          <w:numId w:val="23"/>
        </w:numPr>
        <w:snapToGrid w:val="0"/>
        <w:spacing w:line="360" w:lineRule="auto"/>
        <w:ind w:firstLineChars="0"/>
        <w:rPr>
          <w:rFonts w:eastAsia="微软雅黑"/>
        </w:rPr>
      </w:pPr>
      <w:r>
        <w:rPr>
          <w:rFonts w:eastAsia="微软雅黑" w:hint="eastAsia"/>
        </w:rPr>
        <w:t>点击关闭按钮，对销售</w:t>
      </w:r>
      <w:r>
        <w:rPr>
          <w:rFonts w:eastAsia="微软雅黑" w:hint="eastAsia"/>
        </w:rPr>
        <w:t>&amp;</w:t>
      </w:r>
      <w:r>
        <w:rPr>
          <w:rFonts w:eastAsia="微软雅黑" w:hint="eastAsia"/>
        </w:rPr>
        <w:t>库存页面进行关闭</w:t>
      </w:r>
    </w:p>
    <w:p w14:paraId="59402B89" w14:textId="77777777" w:rsidR="00292EA5" w:rsidRPr="00001EDD" w:rsidRDefault="00292EA5" w:rsidP="00292EA5">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47F539F9" w14:textId="660AB697" w:rsidR="00001EDD" w:rsidRPr="00B16EF2" w:rsidRDefault="00001EDD" w:rsidP="00CA6EDF">
      <w:pPr>
        <w:adjustRightInd w:val="0"/>
        <w:snapToGrid w:val="0"/>
        <w:spacing w:line="360" w:lineRule="auto"/>
        <w:ind w:left="420"/>
        <w:textAlignment w:val="baseline"/>
        <w:rPr>
          <w:rFonts w:eastAsia="微软雅黑"/>
        </w:rPr>
      </w:pPr>
      <w:r>
        <w:rPr>
          <w:rFonts w:ascii="宋体" w:eastAsia="微软雅黑" w:hAnsi="宋体" w:cs="宋体" w:hint="eastAsia"/>
        </w:rPr>
        <w:t>无</w:t>
      </w:r>
    </w:p>
    <w:p w14:paraId="0DD30901" w14:textId="77777777" w:rsidR="00292EA5" w:rsidRPr="00B16EF2" w:rsidRDefault="00292EA5" w:rsidP="00292EA5">
      <w:pPr>
        <w:pStyle w:val="af9"/>
        <w:numPr>
          <w:ilvl w:val="0"/>
          <w:numId w:val="3"/>
        </w:numPr>
        <w:snapToGrid w:val="0"/>
        <w:spacing w:line="360" w:lineRule="auto"/>
        <w:ind w:firstLineChars="0"/>
        <w:rPr>
          <w:rFonts w:eastAsia="微软雅黑"/>
        </w:rPr>
      </w:pPr>
      <w:r>
        <w:rPr>
          <w:rFonts w:ascii="宋体" w:eastAsia="微软雅黑" w:hAnsi="宋体" w:cs="宋体" w:hint="eastAsia"/>
        </w:rPr>
        <w:t>界面输入项</w:t>
      </w:r>
    </w:p>
    <w:p w14:paraId="740D23DB" w14:textId="77777777" w:rsidR="00292EA5" w:rsidRDefault="00292EA5" w:rsidP="00292EA5">
      <w:pPr>
        <w:snapToGrid w:val="0"/>
        <w:ind w:left="420"/>
        <w:rPr>
          <w:rFonts w:ascii="宋体" w:eastAsia="微软雅黑" w:hAnsi="宋体" w:cs="宋体"/>
        </w:rPr>
      </w:pPr>
      <w:r>
        <w:rPr>
          <w:rFonts w:ascii="宋体" w:eastAsia="微软雅黑" w:hAnsi="宋体" w:cs="宋体" w:hint="eastAsia"/>
        </w:rPr>
        <w:t>无。</w:t>
      </w:r>
    </w:p>
    <w:p w14:paraId="3725871D" w14:textId="77777777" w:rsidR="00292EA5" w:rsidRDefault="00292EA5" w:rsidP="00292EA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35BD356F" w14:textId="0B301470" w:rsidR="00292EA5" w:rsidRDefault="002D65F9" w:rsidP="00292EA5">
      <w:pPr>
        <w:snapToGrid w:val="0"/>
        <w:rPr>
          <w:rFonts w:eastAsia="微软雅黑"/>
        </w:rPr>
      </w:pPr>
      <w:r>
        <w:rPr>
          <w:rFonts w:eastAsia="微软雅黑" w:hint="eastAsia"/>
        </w:rPr>
        <w:t xml:space="preserve">  </w:t>
      </w:r>
      <w:r>
        <w:rPr>
          <w:rFonts w:eastAsia="微软雅黑" w:hint="eastAsia"/>
        </w:rPr>
        <w:t>销售订单表：</w:t>
      </w:r>
      <w:r w:rsidRPr="002D65F9">
        <w:rPr>
          <w:rFonts w:eastAsia="微软雅黑"/>
        </w:rPr>
        <w:t>OM_ImportSell</w:t>
      </w:r>
    </w:p>
    <w:p w14:paraId="004FC4F4" w14:textId="1BC4A8E5" w:rsidR="002D65F9" w:rsidRDefault="002D65F9" w:rsidP="00292EA5">
      <w:pPr>
        <w:snapToGrid w:val="0"/>
        <w:rPr>
          <w:rFonts w:eastAsia="微软雅黑"/>
        </w:rPr>
      </w:pPr>
      <w:r>
        <w:rPr>
          <w:rFonts w:eastAsia="微软雅黑" w:hint="eastAsia"/>
        </w:rPr>
        <w:t xml:space="preserve">  </w:t>
      </w:r>
      <w:r>
        <w:rPr>
          <w:rFonts w:eastAsia="微软雅黑" w:hint="eastAsia"/>
        </w:rPr>
        <w:t>库存信息表：</w:t>
      </w:r>
      <w:r w:rsidRPr="002D65F9">
        <w:rPr>
          <w:rFonts w:eastAsia="微软雅黑"/>
        </w:rPr>
        <w:t>OM_ImportStock</w:t>
      </w:r>
    </w:p>
    <w:p w14:paraId="36B7AB42" w14:textId="77777777" w:rsidR="00292EA5" w:rsidRDefault="00292EA5" w:rsidP="00292EA5">
      <w:pPr>
        <w:snapToGrid w:val="0"/>
        <w:spacing w:line="360" w:lineRule="auto"/>
        <w:rPr>
          <w:rFonts w:eastAsia="微软雅黑"/>
        </w:rPr>
      </w:pPr>
    </w:p>
    <w:p w14:paraId="3F31C4D7" w14:textId="77777777" w:rsidR="00292EA5" w:rsidRDefault="00292EA5" w:rsidP="00292EA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292EA5" w14:paraId="122FA653"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35938FB" w14:textId="77777777" w:rsidR="00292EA5" w:rsidRDefault="00292EA5"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40EBDCF6" w14:textId="77777777" w:rsidR="00292EA5" w:rsidRDefault="00292EA5"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338892DF" w14:textId="77777777" w:rsidR="00292EA5" w:rsidRDefault="00292EA5"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1977561F" w14:textId="77777777" w:rsidR="00292EA5" w:rsidRDefault="00292EA5"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292EA5" w14:paraId="6AA9B604"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90C876F" w14:textId="2785756D" w:rsidR="00292EA5" w:rsidRDefault="004D4D46" w:rsidP="001C103D">
            <w:pPr>
              <w:snapToGrid w:val="0"/>
              <w:jc w:val="center"/>
              <w:rPr>
                <w:rFonts w:asciiTheme="minorEastAsia" w:eastAsia="微软雅黑" w:hAnsiTheme="minorEastAsia"/>
                <w:szCs w:val="21"/>
              </w:rPr>
            </w:pPr>
            <w:r>
              <w:rPr>
                <w:rFonts w:asciiTheme="minorEastAsia" w:eastAsia="微软雅黑" w:hAnsiTheme="minor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00B47988" w14:textId="43D16368" w:rsidR="00292EA5" w:rsidRDefault="004D4D46" w:rsidP="001C103D">
            <w:pPr>
              <w:snapToGrid w:val="0"/>
              <w:rPr>
                <w:rFonts w:asciiTheme="minorEastAsia" w:eastAsia="微软雅黑" w:hAnsiTheme="minorEastAsia"/>
                <w:szCs w:val="21"/>
              </w:rPr>
            </w:pPr>
            <w:r>
              <w:rPr>
                <w:rFonts w:asciiTheme="minorEastAsia" w:eastAsia="微软雅黑" w:hAnsiTheme="minorEastAsia" w:hint="eastAsia"/>
                <w:szCs w:val="21"/>
              </w:rPr>
              <w:t>导入效率问题</w:t>
            </w:r>
          </w:p>
        </w:tc>
        <w:tc>
          <w:tcPr>
            <w:tcW w:w="3317" w:type="dxa"/>
            <w:tcBorders>
              <w:top w:val="single" w:sz="4" w:space="0" w:color="auto"/>
              <w:left w:val="single" w:sz="4" w:space="0" w:color="auto"/>
              <w:bottom w:val="single" w:sz="4" w:space="0" w:color="auto"/>
              <w:right w:val="single" w:sz="4" w:space="0" w:color="auto"/>
            </w:tcBorders>
          </w:tcPr>
          <w:p w14:paraId="26A6FF78" w14:textId="4B9A8992" w:rsidR="00292EA5" w:rsidRDefault="004D4D46" w:rsidP="001C103D">
            <w:pPr>
              <w:snapToGrid w:val="0"/>
              <w:rPr>
                <w:rFonts w:asciiTheme="minorEastAsia" w:eastAsia="微软雅黑" w:hAnsiTheme="minorEastAsia"/>
                <w:szCs w:val="21"/>
              </w:rPr>
            </w:pPr>
            <w:r>
              <w:rPr>
                <w:rFonts w:asciiTheme="minorEastAsia" w:eastAsia="微软雅黑" w:hAnsiTheme="minorEastAsia" w:hint="eastAsia"/>
                <w:szCs w:val="21"/>
              </w:rPr>
              <w:t>减少不必要的字段，建立索引</w:t>
            </w:r>
          </w:p>
        </w:tc>
        <w:tc>
          <w:tcPr>
            <w:tcW w:w="1947" w:type="dxa"/>
            <w:tcBorders>
              <w:top w:val="single" w:sz="4" w:space="0" w:color="auto"/>
              <w:left w:val="single" w:sz="4" w:space="0" w:color="auto"/>
              <w:bottom w:val="single" w:sz="4" w:space="0" w:color="auto"/>
              <w:right w:val="single" w:sz="4" w:space="0" w:color="auto"/>
            </w:tcBorders>
          </w:tcPr>
          <w:p w14:paraId="6FA366C0" w14:textId="77777777" w:rsidR="00292EA5" w:rsidRDefault="00292EA5" w:rsidP="001C103D">
            <w:pPr>
              <w:snapToGrid w:val="0"/>
              <w:rPr>
                <w:rFonts w:asciiTheme="minorEastAsia" w:eastAsia="微软雅黑" w:hAnsiTheme="minorEastAsia"/>
                <w:szCs w:val="21"/>
              </w:rPr>
            </w:pPr>
          </w:p>
        </w:tc>
      </w:tr>
      <w:tr w:rsidR="00292EA5" w14:paraId="5FCF6074"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BB8AD05" w14:textId="45F6AB6B" w:rsidR="00292EA5" w:rsidRDefault="004D4D46"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lastRenderedPageBreak/>
              <w:t>2</w:t>
            </w:r>
          </w:p>
        </w:tc>
        <w:tc>
          <w:tcPr>
            <w:tcW w:w="2526" w:type="dxa"/>
            <w:tcBorders>
              <w:top w:val="single" w:sz="4" w:space="0" w:color="auto"/>
              <w:left w:val="single" w:sz="4" w:space="0" w:color="auto"/>
              <w:bottom w:val="single" w:sz="4" w:space="0" w:color="auto"/>
              <w:right w:val="single" w:sz="4" w:space="0" w:color="auto"/>
            </w:tcBorders>
          </w:tcPr>
          <w:p w14:paraId="46D24C11" w14:textId="3374EBC3" w:rsidR="00292EA5" w:rsidRDefault="004D4D46" w:rsidP="001C103D">
            <w:pPr>
              <w:snapToGrid w:val="0"/>
              <w:rPr>
                <w:rFonts w:asciiTheme="minorEastAsia" w:eastAsia="微软雅黑" w:hAnsiTheme="minorEastAsia"/>
                <w:szCs w:val="21"/>
              </w:rPr>
            </w:pPr>
            <w:r>
              <w:rPr>
                <w:rFonts w:asciiTheme="minorEastAsia" w:eastAsia="微软雅黑" w:hAnsiTheme="minorEastAsia" w:hint="eastAsia"/>
                <w:szCs w:val="21"/>
              </w:rPr>
              <w:t>查询效率问题</w:t>
            </w:r>
          </w:p>
        </w:tc>
        <w:tc>
          <w:tcPr>
            <w:tcW w:w="3317" w:type="dxa"/>
            <w:tcBorders>
              <w:top w:val="single" w:sz="4" w:space="0" w:color="auto"/>
              <w:left w:val="single" w:sz="4" w:space="0" w:color="auto"/>
              <w:bottom w:val="single" w:sz="4" w:space="0" w:color="auto"/>
              <w:right w:val="single" w:sz="4" w:space="0" w:color="auto"/>
            </w:tcBorders>
          </w:tcPr>
          <w:p w14:paraId="0CBD0B4F" w14:textId="049BC92C" w:rsidR="00292EA5" w:rsidRDefault="004D4D46" w:rsidP="001C103D">
            <w:pPr>
              <w:snapToGrid w:val="0"/>
              <w:rPr>
                <w:rFonts w:asciiTheme="minorEastAsia" w:eastAsia="微软雅黑" w:hAnsiTheme="minorEastAsia"/>
                <w:szCs w:val="21"/>
              </w:rPr>
            </w:pPr>
            <w:r>
              <w:rPr>
                <w:rFonts w:asciiTheme="minorEastAsia" w:eastAsia="微软雅黑" w:hAnsiTheme="minorEastAsia" w:hint="eastAsia"/>
                <w:szCs w:val="21"/>
              </w:rPr>
              <w:t>合理的建立表索引</w:t>
            </w:r>
          </w:p>
        </w:tc>
        <w:tc>
          <w:tcPr>
            <w:tcW w:w="1947" w:type="dxa"/>
            <w:tcBorders>
              <w:top w:val="single" w:sz="4" w:space="0" w:color="auto"/>
              <w:left w:val="single" w:sz="4" w:space="0" w:color="auto"/>
              <w:bottom w:val="single" w:sz="4" w:space="0" w:color="auto"/>
              <w:right w:val="single" w:sz="4" w:space="0" w:color="auto"/>
            </w:tcBorders>
          </w:tcPr>
          <w:p w14:paraId="4B679517" w14:textId="6D4F70F8" w:rsidR="00292EA5" w:rsidRDefault="00292EA5" w:rsidP="001C103D">
            <w:pPr>
              <w:snapToGrid w:val="0"/>
              <w:rPr>
                <w:rFonts w:asciiTheme="minorEastAsia" w:eastAsia="微软雅黑" w:hAnsiTheme="minorEastAsia"/>
                <w:szCs w:val="21"/>
              </w:rPr>
            </w:pPr>
          </w:p>
        </w:tc>
      </w:tr>
    </w:tbl>
    <w:p w14:paraId="31B43ED3" w14:textId="77777777" w:rsidR="00292EA5" w:rsidRDefault="00292EA5" w:rsidP="00292EA5">
      <w:pPr>
        <w:snapToGrid w:val="0"/>
        <w:rPr>
          <w:rFonts w:eastAsia="微软雅黑"/>
        </w:rPr>
      </w:pPr>
    </w:p>
    <w:p w14:paraId="6ADAE1B7" w14:textId="77777777" w:rsidR="00292EA5" w:rsidRDefault="00292EA5" w:rsidP="00292EA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6A122B1B" w14:textId="77777777" w:rsidR="00292EA5" w:rsidRPr="00D66710" w:rsidRDefault="00292EA5" w:rsidP="00292EA5">
      <w:r>
        <w:rPr>
          <w:rFonts w:hint="eastAsia"/>
        </w:rPr>
        <w:t xml:space="preserve">    </w:t>
      </w:r>
      <w:r>
        <w:rPr>
          <w:rFonts w:hint="eastAsia"/>
        </w:rPr>
        <w:t>无</w:t>
      </w:r>
    </w:p>
    <w:p w14:paraId="560C8DF0" w14:textId="77777777" w:rsidR="00292EA5" w:rsidRPr="00D50FFD" w:rsidRDefault="00292EA5" w:rsidP="00292EA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3AAE15F1" w14:textId="77777777" w:rsidR="00292EA5" w:rsidRDefault="00292EA5" w:rsidP="00292EA5">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292EA5" w14:paraId="0F1E069E"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38C8BA7" w14:textId="77777777" w:rsidR="00292EA5" w:rsidRDefault="00292EA5"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01D65BFD" w14:textId="77777777" w:rsidR="00292EA5" w:rsidRDefault="00292EA5"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1793B5FB" w14:textId="77777777" w:rsidR="00292EA5" w:rsidRDefault="00292EA5"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18B91317" w14:textId="77777777" w:rsidR="00292EA5" w:rsidRDefault="00292EA5"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292EA5" w14:paraId="423890F6"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DF083CA" w14:textId="77777777" w:rsidR="00292EA5" w:rsidRDefault="00292EA5"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5EFC8C2F" w14:textId="06A98453" w:rsidR="00292EA5" w:rsidRDefault="00FF0F9B" w:rsidP="001C103D">
            <w:pPr>
              <w:snapToGrid w:val="0"/>
              <w:rPr>
                <w:rFonts w:asciiTheme="minorEastAsia" w:eastAsia="微软雅黑" w:hAnsiTheme="minorEastAsia"/>
                <w:szCs w:val="21"/>
              </w:rPr>
            </w:pPr>
            <w:r>
              <w:rPr>
                <w:rFonts w:asciiTheme="minorEastAsia" w:eastAsia="微软雅黑" w:hAnsiTheme="minorEastAsia" w:hint="eastAsia"/>
                <w:szCs w:val="21"/>
              </w:rPr>
              <w:t>点击导入按钮，查看库存与销售数据是否能够正常导入</w:t>
            </w:r>
          </w:p>
        </w:tc>
        <w:tc>
          <w:tcPr>
            <w:tcW w:w="3317" w:type="dxa"/>
            <w:tcBorders>
              <w:top w:val="single" w:sz="4" w:space="0" w:color="auto"/>
              <w:left w:val="single" w:sz="4" w:space="0" w:color="auto"/>
              <w:bottom w:val="single" w:sz="4" w:space="0" w:color="auto"/>
              <w:right w:val="single" w:sz="4" w:space="0" w:color="auto"/>
            </w:tcBorders>
          </w:tcPr>
          <w:p w14:paraId="199AE2EF" w14:textId="77777777" w:rsidR="00292EA5" w:rsidRDefault="00292EA5" w:rsidP="001C103D">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6600A7F7" w14:textId="77777777" w:rsidR="00292EA5" w:rsidRDefault="00292EA5" w:rsidP="001C103D">
            <w:pPr>
              <w:snapToGrid w:val="0"/>
              <w:rPr>
                <w:rFonts w:asciiTheme="minorEastAsia" w:eastAsia="微软雅黑" w:hAnsiTheme="minorEastAsia"/>
                <w:szCs w:val="21"/>
              </w:rPr>
            </w:pPr>
          </w:p>
        </w:tc>
      </w:tr>
      <w:tr w:rsidR="00292EA5" w14:paraId="41F6E1B1"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F1E0C3B" w14:textId="77777777" w:rsidR="00292EA5" w:rsidRDefault="00292EA5"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2</w:t>
            </w:r>
          </w:p>
        </w:tc>
        <w:tc>
          <w:tcPr>
            <w:tcW w:w="2526" w:type="dxa"/>
            <w:tcBorders>
              <w:top w:val="single" w:sz="4" w:space="0" w:color="auto"/>
              <w:left w:val="single" w:sz="4" w:space="0" w:color="auto"/>
              <w:bottom w:val="single" w:sz="4" w:space="0" w:color="auto"/>
              <w:right w:val="single" w:sz="4" w:space="0" w:color="auto"/>
            </w:tcBorders>
          </w:tcPr>
          <w:p w14:paraId="0EC7E544" w14:textId="217ADFD3" w:rsidR="00292EA5" w:rsidRDefault="00FF0F9B" w:rsidP="001C103D">
            <w:pPr>
              <w:snapToGrid w:val="0"/>
              <w:rPr>
                <w:rFonts w:asciiTheme="minorEastAsia" w:eastAsia="微软雅黑" w:hAnsiTheme="minorEastAsia"/>
                <w:szCs w:val="21"/>
              </w:rPr>
            </w:pPr>
            <w:r>
              <w:rPr>
                <w:rFonts w:asciiTheme="minorEastAsia" w:eastAsia="微软雅黑" w:hAnsiTheme="minorEastAsia" w:hint="eastAsia"/>
                <w:szCs w:val="21"/>
              </w:rPr>
              <w:t>点击查询按钮，库存与销售数据是否能正常展示</w:t>
            </w:r>
          </w:p>
        </w:tc>
        <w:tc>
          <w:tcPr>
            <w:tcW w:w="3317" w:type="dxa"/>
            <w:tcBorders>
              <w:top w:val="single" w:sz="4" w:space="0" w:color="auto"/>
              <w:left w:val="single" w:sz="4" w:space="0" w:color="auto"/>
              <w:bottom w:val="single" w:sz="4" w:space="0" w:color="auto"/>
              <w:right w:val="single" w:sz="4" w:space="0" w:color="auto"/>
            </w:tcBorders>
          </w:tcPr>
          <w:p w14:paraId="25B30D2A" w14:textId="77777777" w:rsidR="00292EA5" w:rsidRDefault="00292EA5" w:rsidP="001C103D">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610CC538" w14:textId="77777777" w:rsidR="00292EA5" w:rsidRDefault="00292EA5" w:rsidP="001C103D">
            <w:pPr>
              <w:snapToGrid w:val="0"/>
              <w:rPr>
                <w:rFonts w:asciiTheme="minorEastAsia" w:eastAsia="微软雅黑" w:hAnsiTheme="minorEastAsia"/>
                <w:szCs w:val="21"/>
              </w:rPr>
            </w:pPr>
          </w:p>
        </w:tc>
      </w:tr>
    </w:tbl>
    <w:p w14:paraId="0AA53B05" w14:textId="77777777" w:rsidR="003C3FFA" w:rsidRDefault="003C3FFA" w:rsidP="007F7BCB">
      <w:pPr>
        <w:snapToGrid w:val="0"/>
        <w:rPr>
          <w:rFonts w:eastAsia="微软雅黑"/>
        </w:rPr>
      </w:pPr>
    </w:p>
    <w:p w14:paraId="68E568FD" w14:textId="77777777" w:rsidR="00E672D2" w:rsidRDefault="00E672D2" w:rsidP="00E672D2">
      <w:pPr>
        <w:pStyle w:val="3"/>
        <w:snapToGrid w:val="0"/>
        <w:spacing w:before="0" w:after="0"/>
        <w:rPr>
          <w:rFonts w:ascii="微软雅黑" w:eastAsia="微软雅黑" w:hAnsi="微软雅黑"/>
        </w:rPr>
      </w:pPr>
      <w:r>
        <w:rPr>
          <w:rFonts w:ascii="微软雅黑" w:eastAsia="微软雅黑" w:hAnsi="微软雅黑" w:hint="eastAsia"/>
        </w:rPr>
        <w:t>主计划调整</w:t>
      </w:r>
    </w:p>
    <w:p w14:paraId="43F9B15E" w14:textId="77777777" w:rsidR="00E672D2" w:rsidRDefault="00E672D2" w:rsidP="00E672D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5D162C80" w14:textId="77777777" w:rsidR="00E672D2" w:rsidRDefault="00E672D2" w:rsidP="00E672D2">
      <w:pPr>
        <w:pStyle w:val="af9"/>
        <w:snapToGrid w:val="0"/>
        <w:spacing w:line="360" w:lineRule="auto"/>
        <w:ind w:left="420"/>
      </w:pPr>
      <w:r>
        <w:rPr>
          <w:rFonts w:hint="eastAsia"/>
        </w:rPr>
        <w:t>计划人员对审批人员审批不通过的主计划进行计划调整，</w:t>
      </w:r>
      <w:r w:rsidRPr="00E06A6F">
        <w:rPr>
          <w:rFonts w:hint="eastAsia"/>
        </w:rPr>
        <w:t>计划调整目前分为两种模式，一种是：由计划人员对计划进行调整，然后把调整后的结果反馈给</w:t>
      </w:r>
      <w:commentRangeStart w:id="12"/>
      <w:r w:rsidRPr="00E06A6F">
        <w:rPr>
          <w:rFonts w:hint="eastAsia"/>
        </w:rPr>
        <w:t>IMS</w:t>
      </w:r>
      <w:commentRangeEnd w:id="12"/>
      <w:r w:rsidRPr="00E06A6F">
        <w:commentReference w:id="12"/>
      </w:r>
      <w:r w:rsidRPr="00E06A6F">
        <w:rPr>
          <w:rFonts w:hint="eastAsia"/>
        </w:rPr>
        <w:t>系统，第二种是计划人员向</w:t>
      </w:r>
      <w:r w:rsidRPr="00E06A6F">
        <w:rPr>
          <w:rFonts w:hint="eastAsia"/>
        </w:rPr>
        <w:t>IMS</w:t>
      </w:r>
      <w:r w:rsidRPr="00E06A6F">
        <w:rPr>
          <w:rFonts w:hint="eastAsia"/>
        </w:rPr>
        <w:t>发送计划调整请求，由</w:t>
      </w:r>
      <w:r w:rsidRPr="00E06A6F">
        <w:rPr>
          <w:rFonts w:hint="eastAsia"/>
        </w:rPr>
        <w:t>IMS</w:t>
      </w:r>
      <w:r>
        <w:rPr>
          <w:rFonts w:hint="eastAsia"/>
        </w:rPr>
        <w:t>系统进行计划调整</w:t>
      </w:r>
    </w:p>
    <w:p w14:paraId="36B62409" w14:textId="77777777" w:rsidR="00E672D2" w:rsidRDefault="00E672D2" w:rsidP="00E672D2">
      <w:pPr>
        <w:pStyle w:val="af9"/>
        <w:snapToGrid w:val="0"/>
        <w:spacing w:line="360" w:lineRule="auto"/>
        <w:ind w:left="420"/>
      </w:pPr>
      <w:r>
        <w:rPr>
          <w:rFonts w:hint="eastAsia"/>
        </w:rPr>
        <w:t>对于调整后的主计划需要审批人员进行再次审批。审批成功则自动生产车间主计划，审批不通过则需要重新调整。</w:t>
      </w:r>
    </w:p>
    <w:p w14:paraId="04913894" w14:textId="77777777" w:rsidR="00E672D2" w:rsidRDefault="00E672D2" w:rsidP="00E672D2">
      <w:pPr>
        <w:ind w:firstLine="420"/>
      </w:pPr>
    </w:p>
    <w:p w14:paraId="523427EF" w14:textId="77777777" w:rsidR="00E672D2" w:rsidRPr="006234BB" w:rsidRDefault="00E672D2" w:rsidP="00E672D2">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设计</w:t>
      </w:r>
    </w:p>
    <w:p w14:paraId="35ECCF12" w14:textId="77777777" w:rsidR="00E672D2" w:rsidRPr="00F745E6" w:rsidRDefault="00E672D2" w:rsidP="00E672D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划界面</w:t>
      </w:r>
    </w:p>
    <w:p w14:paraId="58D0B7CF" w14:textId="77777777" w:rsidR="00E672D2" w:rsidRDefault="00E672D2" w:rsidP="00E672D2">
      <w:pPr>
        <w:snapToGrid w:val="0"/>
        <w:ind w:firstLineChars="200" w:firstLine="420"/>
        <w:rPr>
          <w:rFonts w:ascii="宋体" w:eastAsia="微软雅黑" w:hAnsi="宋体" w:cs="宋体"/>
        </w:rPr>
      </w:pPr>
      <w:r>
        <w:rPr>
          <w:noProof/>
        </w:rPr>
        <w:drawing>
          <wp:inline distT="0" distB="0" distL="0" distR="0" wp14:anchorId="38D49124" wp14:editId="4DD0F4C2">
            <wp:extent cx="5274310" cy="1996440"/>
            <wp:effectExtent l="0" t="0" r="254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996440"/>
                    </a:xfrm>
                    <a:prstGeom prst="rect">
                      <a:avLst/>
                    </a:prstGeom>
                  </pic:spPr>
                </pic:pic>
              </a:graphicData>
            </a:graphic>
          </wp:inline>
        </w:drawing>
      </w:r>
      <w:r>
        <w:rPr>
          <w:rFonts w:ascii="宋体" w:eastAsia="微软雅黑" w:hAnsi="宋体" w:cs="宋体" w:hint="eastAsia"/>
        </w:rPr>
        <w:t xml:space="preserve">    </w:t>
      </w:r>
    </w:p>
    <w:p w14:paraId="5A286AF9" w14:textId="77777777" w:rsidR="00E672D2" w:rsidRPr="00F745E6" w:rsidRDefault="00E672D2" w:rsidP="00E672D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划调整界面</w:t>
      </w:r>
    </w:p>
    <w:p w14:paraId="5B9CA613" w14:textId="77777777" w:rsidR="00E672D2" w:rsidRPr="00D50FFD" w:rsidRDefault="00E672D2" w:rsidP="00E672D2">
      <w:pPr>
        <w:adjustRightInd w:val="0"/>
        <w:snapToGrid w:val="0"/>
        <w:spacing w:line="360" w:lineRule="auto"/>
        <w:ind w:left="420"/>
        <w:jc w:val="center"/>
        <w:textAlignment w:val="baseline"/>
        <w:rPr>
          <w:rFonts w:eastAsia="微软雅黑"/>
        </w:rPr>
      </w:pPr>
      <w:r>
        <w:rPr>
          <w:noProof/>
        </w:rPr>
        <w:lastRenderedPageBreak/>
        <w:drawing>
          <wp:inline distT="0" distB="0" distL="0" distR="0" wp14:anchorId="644A98C8" wp14:editId="1CD4167C">
            <wp:extent cx="3105310" cy="1695537"/>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05310" cy="1695537"/>
                    </a:xfrm>
                    <a:prstGeom prst="rect">
                      <a:avLst/>
                    </a:prstGeom>
                  </pic:spPr>
                </pic:pic>
              </a:graphicData>
            </a:graphic>
          </wp:inline>
        </w:drawing>
      </w:r>
    </w:p>
    <w:p w14:paraId="239C1C04" w14:textId="77777777" w:rsidR="00E672D2" w:rsidRPr="001476F5" w:rsidRDefault="00E672D2" w:rsidP="00E672D2">
      <w:pPr>
        <w:snapToGrid w:val="0"/>
        <w:ind w:firstLineChars="200" w:firstLine="420"/>
        <w:rPr>
          <w:rFonts w:eastAsia="微软雅黑"/>
        </w:rPr>
      </w:pPr>
      <w:r>
        <w:rPr>
          <w:rFonts w:ascii="宋体" w:eastAsia="微软雅黑" w:hAnsi="宋体" w:cs="宋体" w:hint="eastAsia"/>
        </w:rPr>
        <w:t xml:space="preserve">  </w:t>
      </w:r>
      <w:r>
        <w:rPr>
          <w:rFonts w:ascii="宋体" w:eastAsia="微软雅黑" w:hAnsi="宋体" w:cs="宋体"/>
        </w:rPr>
        <w:t xml:space="preserve">      </w:t>
      </w:r>
    </w:p>
    <w:p w14:paraId="36EB9B9F" w14:textId="77777777" w:rsidR="00E672D2" w:rsidRPr="00D50FFD" w:rsidRDefault="00E672D2" w:rsidP="00E672D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07BDF842" w14:textId="77777777" w:rsidR="00E672D2" w:rsidRDefault="00E672D2" w:rsidP="00E672D2">
      <w:pPr>
        <w:pStyle w:val="af9"/>
        <w:numPr>
          <w:ilvl w:val="0"/>
          <w:numId w:val="26"/>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计划管理</w:t>
      </w:r>
      <w:r>
        <w:rPr>
          <w:rFonts w:eastAsia="微软雅黑"/>
        </w:rPr>
        <w:t>界面</w:t>
      </w:r>
    </w:p>
    <w:p w14:paraId="1DE9B91F" w14:textId="77777777" w:rsidR="00E672D2" w:rsidRDefault="00E672D2" w:rsidP="00E672D2">
      <w:pPr>
        <w:pStyle w:val="af9"/>
        <w:numPr>
          <w:ilvl w:val="0"/>
          <w:numId w:val="26"/>
        </w:numPr>
        <w:snapToGrid w:val="0"/>
        <w:spacing w:line="360" w:lineRule="auto"/>
        <w:ind w:firstLineChars="0"/>
        <w:rPr>
          <w:rFonts w:eastAsia="微软雅黑"/>
        </w:rPr>
      </w:pPr>
      <w:r>
        <w:rPr>
          <w:rFonts w:eastAsia="微软雅黑" w:hint="eastAsia"/>
        </w:rPr>
        <w:t>点击审批结果下拉框选择审批不通过</w:t>
      </w:r>
      <w:r>
        <w:rPr>
          <w:rFonts w:eastAsia="微软雅黑"/>
        </w:rPr>
        <w:t xml:space="preserve"> </w:t>
      </w:r>
    </w:p>
    <w:p w14:paraId="2A6F9622" w14:textId="77777777" w:rsidR="00E672D2" w:rsidRDefault="00E672D2" w:rsidP="00E672D2">
      <w:pPr>
        <w:pStyle w:val="af9"/>
        <w:numPr>
          <w:ilvl w:val="0"/>
          <w:numId w:val="26"/>
        </w:numPr>
        <w:snapToGrid w:val="0"/>
        <w:spacing w:line="360" w:lineRule="auto"/>
        <w:ind w:firstLineChars="0"/>
        <w:rPr>
          <w:rFonts w:eastAsia="微软雅黑"/>
        </w:rPr>
      </w:pPr>
      <w:r>
        <w:rPr>
          <w:rFonts w:eastAsia="微软雅黑" w:hint="eastAsia"/>
        </w:rPr>
        <w:t>点击查询按钮，对审批不通过的主计划进行查看</w:t>
      </w:r>
    </w:p>
    <w:p w14:paraId="15DF4EDA" w14:textId="77777777" w:rsidR="00E672D2" w:rsidRDefault="00E672D2" w:rsidP="00E672D2">
      <w:pPr>
        <w:pStyle w:val="af9"/>
        <w:numPr>
          <w:ilvl w:val="0"/>
          <w:numId w:val="26"/>
        </w:numPr>
        <w:snapToGrid w:val="0"/>
        <w:spacing w:line="360" w:lineRule="auto"/>
        <w:ind w:firstLineChars="0"/>
        <w:rPr>
          <w:rFonts w:eastAsia="微软雅黑"/>
        </w:rPr>
      </w:pPr>
      <w:r>
        <w:rPr>
          <w:rFonts w:eastAsia="微软雅黑" w:hint="eastAsia"/>
        </w:rPr>
        <w:t>选择需要调整的列表项，点击计划调整按钮，跳转至计划调整界面，对计划进行手工调整</w:t>
      </w:r>
    </w:p>
    <w:p w14:paraId="32E0B306" w14:textId="77777777" w:rsidR="00E672D2" w:rsidRDefault="00E672D2" w:rsidP="00E672D2">
      <w:pPr>
        <w:pStyle w:val="af9"/>
        <w:numPr>
          <w:ilvl w:val="0"/>
          <w:numId w:val="26"/>
        </w:numPr>
        <w:snapToGrid w:val="0"/>
        <w:spacing w:line="360" w:lineRule="auto"/>
        <w:ind w:firstLineChars="0"/>
        <w:rPr>
          <w:rFonts w:eastAsia="微软雅黑"/>
        </w:rPr>
      </w:pPr>
      <w:r>
        <w:rPr>
          <w:rFonts w:eastAsia="微软雅黑" w:hint="eastAsia"/>
        </w:rPr>
        <w:t>调整后的状态改为待审批状态，并由审批人员进行审批</w:t>
      </w:r>
    </w:p>
    <w:p w14:paraId="7140BF00" w14:textId="77777777" w:rsidR="00E672D2" w:rsidRDefault="00E672D2" w:rsidP="00E672D2">
      <w:pPr>
        <w:pStyle w:val="af9"/>
        <w:numPr>
          <w:ilvl w:val="0"/>
          <w:numId w:val="26"/>
        </w:numPr>
        <w:snapToGrid w:val="0"/>
        <w:spacing w:line="360" w:lineRule="auto"/>
        <w:ind w:firstLineChars="0"/>
        <w:rPr>
          <w:rFonts w:eastAsia="微软雅黑"/>
        </w:rPr>
      </w:pPr>
      <w:r>
        <w:rPr>
          <w:rFonts w:eastAsia="微软雅黑" w:hint="eastAsia"/>
        </w:rPr>
        <w:t>审批通过则提示审批通过，并自动生产车间主计划信息，审批不通过则更改状态为未通过，由计划人员对计划进行调整，调整后再进行审批。</w:t>
      </w:r>
    </w:p>
    <w:p w14:paraId="5BEC4A53" w14:textId="77777777" w:rsidR="00E672D2" w:rsidRPr="00EB359C" w:rsidRDefault="00E672D2" w:rsidP="00E672D2">
      <w:pPr>
        <w:pStyle w:val="af9"/>
        <w:numPr>
          <w:ilvl w:val="0"/>
          <w:numId w:val="26"/>
        </w:numPr>
        <w:snapToGrid w:val="0"/>
        <w:spacing w:line="360" w:lineRule="auto"/>
        <w:ind w:firstLineChars="0"/>
        <w:rPr>
          <w:rFonts w:eastAsia="微软雅黑"/>
        </w:rPr>
      </w:pPr>
      <w:r>
        <w:rPr>
          <w:rFonts w:eastAsia="微软雅黑" w:hint="eastAsia"/>
        </w:rPr>
        <w:t>通过审批解结果下拉框可以查询所有审批通过或者审批不通过的计划信息</w:t>
      </w:r>
    </w:p>
    <w:p w14:paraId="12EC3E94" w14:textId="77777777" w:rsidR="00E672D2" w:rsidRPr="00001EDD" w:rsidRDefault="00E672D2" w:rsidP="00E672D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0C2960E0" w14:textId="77777777" w:rsidR="00E672D2" w:rsidRPr="00B16EF2" w:rsidRDefault="00E672D2" w:rsidP="00E672D2">
      <w:pPr>
        <w:adjustRightInd w:val="0"/>
        <w:snapToGrid w:val="0"/>
        <w:spacing w:line="360" w:lineRule="auto"/>
        <w:ind w:left="420"/>
        <w:textAlignment w:val="baseline"/>
        <w:rPr>
          <w:rFonts w:eastAsia="微软雅黑"/>
        </w:rPr>
      </w:pPr>
      <w:r>
        <w:rPr>
          <w:rFonts w:ascii="宋体" w:eastAsia="微软雅黑" w:hAnsi="宋体" w:cs="宋体" w:hint="eastAsia"/>
        </w:rPr>
        <w:t>无</w:t>
      </w:r>
    </w:p>
    <w:p w14:paraId="2A763231" w14:textId="77777777" w:rsidR="00E672D2" w:rsidRPr="00B16EF2" w:rsidRDefault="00E672D2" w:rsidP="00E672D2">
      <w:pPr>
        <w:pStyle w:val="af9"/>
        <w:numPr>
          <w:ilvl w:val="0"/>
          <w:numId w:val="3"/>
        </w:numPr>
        <w:snapToGrid w:val="0"/>
        <w:spacing w:line="360" w:lineRule="auto"/>
        <w:ind w:firstLineChars="0"/>
        <w:rPr>
          <w:rFonts w:eastAsia="微软雅黑"/>
        </w:rPr>
      </w:pPr>
      <w:r>
        <w:rPr>
          <w:rFonts w:ascii="宋体" w:eastAsia="微软雅黑" w:hAnsi="宋体" w:cs="宋体" w:hint="eastAsia"/>
        </w:rPr>
        <w:t>界面输入项</w:t>
      </w:r>
    </w:p>
    <w:p w14:paraId="137039DA" w14:textId="77777777" w:rsidR="00E672D2" w:rsidRDefault="00E672D2" w:rsidP="00E672D2">
      <w:pPr>
        <w:snapToGrid w:val="0"/>
        <w:ind w:left="420"/>
        <w:rPr>
          <w:rFonts w:ascii="宋体" w:eastAsia="微软雅黑" w:hAnsi="宋体" w:cs="宋体"/>
        </w:rPr>
      </w:pPr>
      <w:r>
        <w:rPr>
          <w:rFonts w:ascii="宋体" w:eastAsia="微软雅黑" w:hAnsi="宋体" w:cs="宋体" w:hint="eastAsia"/>
        </w:rPr>
        <w:t>无。</w:t>
      </w:r>
    </w:p>
    <w:p w14:paraId="53680E93" w14:textId="77777777" w:rsidR="00E672D2" w:rsidRDefault="00E672D2" w:rsidP="00E672D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5A0407F3" w14:textId="77777777" w:rsidR="00E672D2" w:rsidRDefault="00E672D2" w:rsidP="00E672D2">
      <w:pPr>
        <w:snapToGrid w:val="0"/>
        <w:rPr>
          <w:rFonts w:eastAsia="微软雅黑"/>
        </w:rPr>
      </w:pPr>
      <w:r>
        <w:rPr>
          <w:rFonts w:eastAsia="微软雅黑" w:hint="eastAsia"/>
        </w:rPr>
        <w:t xml:space="preserve">  </w:t>
      </w:r>
      <w:r>
        <w:rPr>
          <w:rFonts w:eastAsia="微软雅黑" w:hint="eastAsia"/>
        </w:rPr>
        <w:t>主计划表：</w:t>
      </w:r>
      <w:r>
        <w:rPr>
          <w:rFonts w:eastAsia="微软雅黑" w:hint="eastAsia"/>
        </w:rPr>
        <w:t>OM_Plan</w:t>
      </w:r>
    </w:p>
    <w:p w14:paraId="67B1DA5A" w14:textId="77777777" w:rsidR="00E672D2" w:rsidRDefault="00E672D2" w:rsidP="00E672D2">
      <w:pPr>
        <w:snapToGrid w:val="0"/>
        <w:spacing w:line="360" w:lineRule="auto"/>
        <w:rPr>
          <w:rFonts w:eastAsia="微软雅黑"/>
        </w:rPr>
      </w:pPr>
    </w:p>
    <w:p w14:paraId="2D12B02C" w14:textId="77777777" w:rsidR="00E672D2" w:rsidRDefault="00E672D2" w:rsidP="00E672D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E672D2" w14:paraId="65373958"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0FD5D07" w14:textId="77777777" w:rsidR="00E672D2" w:rsidRDefault="00E672D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52E6B59A" w14:textId="77777777" w:rsidR="00E672D2" w:rsidRDefault="00E672D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77D1A989" w14:textId="77777777" w:rsidR="00E672D2" w:rsidRDefault="00E672D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4161EFBF" w14:textId="77777777" w:rsidR="00E672D2" w:rsidRDefault="00E672D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E672D2" w14:paraId="724A4246"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29FBF56" w14:textId="77777777" w:rsidR="00E672D2" w:rsidRDefault="00E672D2"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157BFBF8" w14:textId="77777777" w:rsidR="00E672D2" w:rsidRDefault="00E672D2"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507E15A3" w14:textId="77777777" w:rsidR="00E672D2" w:rsidRDefault="00E672D2"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1010DF11" w14:textId="77777777" w:rsidR="00E672D2" w:rsidRDefault="00E672D2" w:rsidP="001C103D">
            <w:pPr>
              <w:snapToGrid w:val="0"/>
              <w:rPr>
                <w:rFonts w:asciiTheme="minorEastAsia" w:eastAsia="微软雅黑" w:hAnsiTheme="minorEastAsia"/>
                <w:szCs w:val="21"/>
              </w:rPr>
            </w:pPr>
          </w:p>
        </w:tc>
      </w:tr>
      <w:tr w:rsidR="00E672D2" w14:paraId="02DD4F49"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5DD72FD" w14:textId="77777777" w:rsidR="00E672D2" w:rsidRDefault="00E672D2"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3B911B9E" w14:textId="77777777" w:rsidR="00E672D2" w:rsidRDefault="00E672D2"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48DD4FB8" w14:textId="77777777" w:rsidR="00E672D2" w:rsidRDefault="00E672D2"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D481F15" w14:textId="77777777" w:rsidR="00E672D2" w:rsidRDefault="00E672D2" w:rsidP="001C103D">
            <w:pPr>
              <w:snapToGrid w:val="0"/>
              <w:rPr>
                <w:rFonts w:asciiTheme="minorEastAsia" w:eastAsia="微软雅黑" w:hAnsiTheme="minorEastAsia"/>
                <w:szCs w:val="21"/>
              </w:rPr>
            </w:pPr>
          </w:p>
        </w:tc>
      </w:tr>
    </w:tbl>
    <w:p w14:paraId="7F37514C" w14:textId="77777777" w:rsidR="00E672D2" w:rsidRDefault="00E672D2" w:rsidP="00E672D2">
      <w:pPr>
        <w:snapToGrid w:val="0"/>
        <w:rPr>
          <w:rFonts w:eastAsia="微软雅黑"/>
        </w:rPr>
      </w:pPr>
    </w:p>
    <w:p w14:paraId="0836D025" w14:textId="77777777" w:rsidR="00E672D2" w:rsidRDefault="00E672D2" w:rsidP="00E672D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lastRenderedPageBreak/>
        <w:t>关键公式</w:t>
      </w:r>
      <w:r>
        <w:rPr>
          <w:rFonts w:ascii="微软雅黑" w:eastAsia="微软雅黑" w:hAnsi="微软雅黑"/>
          <w:sz w:val="21"/>
          <w:szCs w:val="21"/>
        </w:rPr>
        <w:t>和算法</w:t>
      </w:r>
    </w:p>
    <w:p w14:paraId="39DBC57A" w14:textId="77777777" w:rsidR="00E672D2" w:rsidRPr="00D66710" w:rsidRDefault="00E672D2" w:rsidP="00E672D2">
      <w:r>
        <w:rPr>
          <w:rFonts w:hint="eastAsia"/>
        </w:rPr>
        <w:t xml:space="preserve">    </w:t>
      </w:r>
      <w:r>
        <w:rPr>
          <w:rFonts w:hint="eastAsia"/>
        </w:rPr>
        <w:t>无</w:t>
      </w:r>
    </w:p>
    <w:p w14:paraId="3F33AF57" w14:textId="77777777" w:rsidR="00E672D2" w:rsidRPr="00D50FFD" w:rsidRDefault="00E672D2" w:rsidP="00E672D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3CDA642A" w14:textId="77777777" w:rsidR="00E672D2" w:rsidRDefault="00E672D2" w:rsidP="00E672D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E672D2" w14:paraId="149B8F60"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14164A5" w14:textId="77777777" w:rsidR="00E672D2" w:rsidRDefault="00E672D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64BEC90F" w14:textId="77777777" w:rsidR="00E672D2" w:rsidRDefault="00E672D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06342A5B" w14:textId="77777777" w:rsidR="00E672D2" w:rsidRDefault="00E672D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1A4999BC" w14:textId="77777777" w:rsidR="00E672D2" w:rsidRDefault="00E672D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E672D2" w14:paraId="256B4019"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ED813B1" w14:textId="77777777" w:rsidR="00E672D2" w:rsidRDefault="00E672D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32784185" w14:textId="77777777" w:rsidR="00E672D2" w:rsidRDefault="00E672D2" w:rsidP="001C103D">
            <w:pPr>
              <w:snapToGrid w:val="0"/>
              <w:rPr>
                <w:rFonts w:asciiTheme="minorEastAsia" w:eastAsia="微软雅黑" w:hAnsiTheme="minorEastAsia"/>
                <w:szCs w:val="21"/>
              </w:rPr>
            </w:pPr>
            <w:r>
              <w:rPr>
                <w:rFonts w:asciiTheme="minorEastAsia" w:eastAsia="微软雅黑" w:hAnsiTheme="minorEastAsia" w:hint="eastAsia"/>
                <w:szCs w:val="21"/>
              </w:rPr>
              <w:t>调整过后计划的审批状态是否改为待审批</w:t>
            </w:r>
          </w:p>
        </w:tc>
        <w:tc>
          <w:tcPr>
            <w:tcW w:w="3317" w:type="dxa"/>
            <w:tcBorders>
              <w:top w:val="single" w:sz="4" w:space="0" w:color="auto"/>
              <w:left w:val="single" w:sz="4" w:space="0" w:color="auto"/>
              <w:bottom w:val="single" w:sz="4" w:space="0" w:color="auto"/>
              <w:right w:val="single" w:sz="4" w:space="0" w:color="auto"/>
            </w:tcBorders>
          </w:tcPr>
          <w:p w14:paraId="4A766B73" w14:textId="77777777" w:rsidR="00E672D2" w:rsidRDefault="00E672D2" w:rsidP="001C103D">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3C04F657" w14:textId="77777777" w:rsidR="00E672D2" w:rsidRDefault="00E672D2" w:rsidP="001C103D">
            <w:pPr>
              <w:snapToGrid w:val="0"/>
              <w:rPr>
                <w:rFonts w:asciiTheme="minorEastAsia" w:eastAsia="微软雅黑" w:hAnsiTheme="minorEastAsia"/>
                <w:szCs w:val="21"/>
              </w:rPr>
            </w:pPr>
          </w:p>
        </w:tc>
      </w:tr>
      <w:tr w:rsidR="00E672D2" w14:paraId="1C028F3B"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E86C66B" w14:textId="77777777" w:rsidR="00E672D2" w:rsidRDefault="00E672D2"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3376A75A" w14:textId="77777777" w:rsidR="00E672D2" w:rsidRDefault="00E672D2"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9FEEF2D" w14:textId="77777777" w:rsidR="00E672D2" w:rsidRDefault="00E672D2"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742A7620" w14:textId="77777777" w:rsidR="00E672D2" w:rsidRDefault="00E672D2" w:rsidP="001C103D">
            <w:pPr>
              <w:snapToGrid w:val="0"/>
              <w:rPr>
                <w:rFonts w:asciiTheme="minorEastAsia" w:eastAsia="微软雅黑" w:hAnsiTheme="minorEastAsia"/>
                <w:szCs w:val="21"/>
              </w:rPr>
            </w:pPr>
          </w:p>
        </w:tc>
      </w:tr>
    </w:tbl>
    <w:p w14:paraId="293D899A" w14:textId="77777777" w:rsidR="00E672D2" w:rsidRDefault="00E672D2" w:rsidP="00E672D2">
      <w:pPr>
        <w:snapToGrid w:val="0"/>
        <w:rPr>
          <w:rFonts w:eastAsia="微软雅黑"/>
        </w:rPr>
      </w:pPr>
    </w:p>
    <w:p w14:paraId="430DA00A" w14:textId="0A227AFD" w:rsidR="001F4123" w:rsidRDefault="001F4123" w:rsidP="001F4123">
      <w:pPr>
        <w:pStyle w:val="3"/>
        <w:snapToGrid w:val="0"/>
        <w:spacing w:before="0" w:after="0"/>
        <w:rPr>
          <w:rFonts w:ascii="微软雅黑" w:eastAsia="微软雅黑" w:hAnsi="微软雅黑"/>
        </w:rPr>
      </w:pPr>
      <w:r>
        <w:rPr>
          <w:rFonts w:ascii="微软雅黑" w:eastAsia="微软雅黑" w:hAnsi="微软雅黑" w:hint="eastAsia"/>
        </w:rPr>
        <w:t>主计划</w:t>
      </w:r>
      <w:commentRangeStart w:id="13"/>
      <w:r>
        <w:rPr>
          <w:rFonts w:ascii="微软雅黑" w:eastAsia="微软雅黑" w:hAnsi="微软雅黑" w:hint="eastAsia"/>
        </w:rPr>
        <w:t>审批</w:t>
      </w:r>
      <w:commentRangeEnd w:id="13"/>
      <w:r w:rsidR="00C568BF">
        <w:rPr>
          <w:rStyle w:val="afd"/>
          <w:b w:val="0"/>
          <w:bCs w:val="0"/>
        </w:rPr>
        <w:commentReference w:id="13"/>
      </w:r>
    </w:p>
    <w:p w14:paraId="7CC18AED" w14:textId="77777777" w:rsidR="001F4123" w:rsidRDefault="001F4123" w:rsidP="001F4123">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7CC8A279" w14:textId="6E27C2AC" w:rsidR="001F4123" w:rsidRDefault="006234BB" w:rsidP="001476F5">
      <w:pPr>
        <w:pStyle w:val="af9"/>
        <w:snapToGrid w:val="0"/>
        <w:spacing w:line="360" w:lineRule="auto"/>
        <w:ind w:left="420"/>
        <w:rPr>
          <w:rFonts w:eastAsia="微软雅黑"/>
        </w:rPr>
      </w:pPr>
      <w:r>
        <w:rPr>
          <w:rFonts w:hint="eastAsia"/>
        </w:rPr>
        <w:t xml:space="preserve"> </w:t>
      </w:r>
      <w:r w:rsidR="001476F5" w:rsidRPr="00535245">
        <w:rPr>
          <w:rFonts w:eastAsia="微软雅黑" w:hint="eastAsia"/>
        </w:rPr>
        <w:t>计划下发人员对</w:t>
      </w:r>
      <w:r w:rsidR="001476F5" w:rsidRPr="00535245">
        <w:rPr>
          <w:rFonts w:eastAsia="微软雅黑" w:hint="eastAsia"/>
        </w:rPr>
        <w:t>MES</w:t>
      </w:r>
      <w:r w:rsidR="001476F5" w:rsidRPr="00535245">
        <w:rPr>
          <w:rFonts w:eastAsia="微软雅黑" w:hint="eastAsia"/>
        </w:rPr>
        <w:t>中导入或者手工创建的主计划进行下发，下发是按照</w:t>
      </w:r>
      <w:r w:rsidR="001476F5">
        <w:rPr>
          <w:rFonts w:eastAsia="微软雅黑" w:hint="eastAsia"/>
        </w:rPr>
        <w:t>系统维护的计划数量或者</w:t>
      </w:r>
      <w:r w:rsidR="001476F5">
        <w:rPr>
          <w:rFonts w:eastAsia="微软雅黑" w:hint="eastAsia"/>
        </w:rPr>
        <w:t>EOP</w:t>
      </w:r>
      <w:r w:rsidR="001476F5">
        <w:rPr>
          <w:rFonts w:eastAsia="微软雅黑" w:hint="eastAsia"/>
        </w:rPr>
        <w:t>计划进行判断：当下发的数量超出计算出的计划数量或者被告知为</w:t>
      </w:r>
      <w:r w:rsidR="001476F5">
        <w:rPr>
          <w:rFonts w:eastAsia="微软雅黑" w:hint="eastAsia"/>
        </w:rPr>
        <w:t>EOP</w:t>
      </w:r>
      <w:r w:rsidR="001476F5">
        <w:rPr>
          <w:rFonts w:eastAsia="微软雅黑" w:hint="eastAsia"/>
        </w:rPr>
        <w:t>计划时由审批人员进行计划审批，审批通过后则自动生成车间主计划，审批不通过则进行计划调整；计划数量在计划范围内不需要审批直接生成车间主计划。</w:t>
      </w:r>
    </w:p>
    <w:p w14:paraId="3A45B426" w14:textId="5E354BC3" w:rsidR="006234BB" w:rsidRPr="006234BB" w:rsidRDefault="006234BB" w:rsidP="006234BB">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设计</w:t>
      </w:r>
    </w:p>
    <w:p w14:paraId="380E0214" w14:textId="77777777" w:rsidR="001F4123" w:rsidRDefault="001F4123" w:rsidP="001F4123">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划界面</w:t>
      </w:r>
    </w:p>
    <w:p w14:paraId="7E57C433" w14:textId="372EFBDE" w:rsidR="001F4123" w:rsidRPr="001476F5" w:rsidRDefault="00DE0AF1" w:rsidP="001476F5">
      <w:pPr>
        <w:snapToGrid w:val="0"/>
        <w:ind w:firstLineChars="200" w:firstLine="420"/>
        <w:rPr>
          <w:rFonts w:eastAsia="微软雅黑"/>
        </w:rPr>
      </w:pPr>
      <w:r>
        <w:rPr>
          <w:noProof/>
        </w:rPr>
        <w:drawing>
          <wp:inline distT="0" distB="0" distL="0" distR="0" wp14:anchorId="20814134" wp14:editId="0BAC1290">
            <wp:extent cx="5274310" cy="1996440"/>
            <wp:effectExtent l="0" t="0" r="254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996440"/>
                    </a:xfrm>
                    <a:prstGeom prst="rect">
                      <a:avLst/>
                    </a:prstGeom>
                  </pic:spPr>
                </pic:pic>
              </a:graphicData>
            </a:graphic>
          </wp:inline>
        </w:drawing>
      </w:r>
      <w:r w:rsidR="001F4123">
        <w:rPr>
          <w:rFonts w:ascii="宋体" w:eastAsia="微软雅黑" w:hAnsi="宋体" w:cs="宋体" w:hint="eastAsia"/>
        </w:rPr>
        <w:t xml:space="preserve">      </w:t>
      </w:r>
      <w:r w:rsidR="001F4123">
        <w:rPr>
          <w:rFonts w:ascii="宋体" w:eastAsia="微软雅黑" w:hAnsi="宋体" w:cs="宋体"/>
        </w:rPr>
        <w:t xml:space="preserve">      </w:t>
      </w:r>
    </w:p>
    <w:p w14:paraId="080EC1BB" w14:textId="77777777" w:rsidR="001F4123" w:rsidRPr="00D50FFD" w:rsidRDefault="001F4123" w:rsidP="001F4123">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392AD74F" w14:textId="77777777" w:rsidR="001F4123" w:rsidRDefault="001F4123" w:rsidP="001476F5">
      <w:pPr>
        <w:pStyle w:val="af9"/>
        <w:numPr>
          <w:ilvl w:val="0"/>
          <w:numId w:val="25"/>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计划管理</w:t>
      </w:r>
      <w:r>
        <w:rPr>
          <w:rFonts w:eastAsia="微软雅黑"/>
        </w:rPr>
        <w:t>界面</w:t>
      </w:r>
    </w:p>
    <w:p w14:paraId="1606A0F2" w14:textId="77777777" w:rsidR="001476F5" w:rsidRDefault="001476F5" w:rsidP="001476F5">
      <w:pPr>
        <w:pStyle w:val="af9"/>
        <w:numPr>
          <w:ilvl w:val="0"/>
          <w:numId w:val="25"/>
        </w:numPr>
        <w:snapToGrid w:val="0"/>
        <w:spacing w:line="360" w:lineRule="auto"/>
        <w:ind w:firstLineChars="0"/>
        <w:rPr>
          <w:rFonts w:eastAsia="微软雅黑"/>
        </w:rPr>
      </w:pPr>
      <w:r>
        <w:rPr>
          <w:rFonts w:eastAsia="微软雅黑" w:hint="eastAsia"/>
        </w:rPr>
        <w:t>在列表信息中选择需要审批的主计划</w:t>
      </w:r>
    </w:p>
    <w:p w14:paraId="5327A35E" w14:textId="77777777" w:rsidR="001476F5" w:rsidRDefault="001476F5" w:rsidP="001476F5">
      <w:pPr>
        <w:pStyle w:val="af9"/>
        <w:numPr>
          <w:ilvl w:val="0"/>
          <w:numId w:val="25"/>
        </w:numPr>
        <w:snapToGrid w:val="0"/>
        <w:spacing w:line="360" w:lineRule="auto"/>
        <w:ind w:firstLineChars="0"/>
        <w:rPr>
          <w:rFonts w:eastAsia="微软雅黑"/>
        </w:rPr>
      </w:pPr>
      <w:r>
        <w:rPr>
          <w:rFonts w:eastAsia="微软雅黑" w:hint="eastAsia"/>
        </w:rPr>
        <w:t>点击审批按钮，对选中的主计划信息进行审批</w:t>
      </w:r>
    </w:p>
    <w:p w14:paraId="4B48853B" w14:textId="382C117C" w:rsidR="001476F5" w:rsidRDefault="001476F5" w:rsidP="001476F5">
      <w:pPr>
        <w:pStyle w:val="af9"/>
        <w:numPr>
          <w:ilvl w:val="0"/>
          <w:numId w:val="25"/>
        </w:numPr>
        <w:snapToGrid w:val="0"/>
        <w:spacing w:line="360" w:lineRule="auto"/>
        <w:ind w:firstLineChars="0"/>
        <w:rPr>
          <w:rFonts w:eastAsia="微软雅黑"/>
        </w:rPr>
      </w:pPr>
      <w:r>
        <w:rPr>
          <w:rFonts w:eastAsia="微软雅黑" w:hint="eastAsia"/>
        </w:rPr>
        <w:t>审批通过则提示审批通过，并自动生产车间主计划信息，审批不通过则更改状态为未通</w:t>
      </w:r>
      <w:r>
        <w:rPr>
          <w:rFonts w:eastAsia="微软雅黑" w:hint="eastAsia"/>
        </w:rPr>
        <w:lastRenderedPageBreak/>
        <w:t>过，由计划人员对计划进行调整，调整后再进行审批。</w:t>
      </w:r>
    </w:p>
    <w:p w14:paraId="701FFBA3" w14:textId="1796A1E1" w:rsidR="001476F5" w:rsidRDefault="001476F5" w:rsidP="001476F5">
      <w:pPr>
        <w:pStyle w:val="af9"/>
        <w:numPr>
          <w:ilvl w:val="0"/>
          <w:numId w:val="25"/>
        </w:numPr>
        <w:snapToGrid w:val="0"/>
        <w:spacing w:line="360" w:lineRule="auto"/>
        <w:ind w:firstLineChars="0"/>
        <w:rPr>
          <w:rFonts w:eastAsia="微软雅黑"/>
        </w:rPr>
      </w:pPr>
      <w:r>
        <w:rPr>
          <w:rFonts w:eastAsia="微软雅黑" w:hint="eastAsia"/>
        </w:rPr>
        <w:t>输入查询条件</w:t>
      </w:r>
      <w:r w:rsidR="007D60BF">
        <w:rPr>
          <w:rFonts w:eastAsia="微软雅黑" w:hint="eastAsia"/>
        </w:rPr>
        <w:t>审批</w:t>
      </w:r>
      <w:r>
        <w:rPr>
          <w:rFonts w:eastAsia="微软雅黑" w:hint="eastAsia"/>
        </w:rPr>
        <w:t>结果可以查询所有审批通过或者</w:t>
      </w:r>
      <w:r w:rsidR="007D60BF">
        <w:rPr>
          <w:rFonts w:eastAsia="微软雅黑" w:hint="eastAsia"/>
        </w:rPr>
        <w:t>审批</w:t>
      </w:r>
      <w:r>
        <w:rPr>
          <w:rFonts w:eastAsia="微软雅黑" w:hint="eastAsia"/>
        </w:rPr>
        <w:t>不通过的计划信息</w:t>
      </w:r>
    </w:p>
    <w:p w14:paraId="4CDA4619" w14:textId="77777777" w:rsidR="001F4123" w:rsidRPr="00001EDD" w:rsidRDefault="001F4123" w:rsidP="001F4123">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6CBFFA08" w14:textId="77777777" w:rsidR="001F4123" w:rsidRPr="00B16EF2" w:rsidRDefault="001F4123" w:rsidP="001F4123">
      <w:pPr>
        <w:adjustRightInd w:val="0"/>
        <w:snapToGrid w:val="0"/>
        <w:spacing w:line="360" w:lineRule="auto"/>
        <w:ind w:left="420"/>
        <w:textAlignment w:val="baseline"/>
        <w:rPr>
          <w:rFonts w:eastAsia="微软雅黑"/>
        </w:rPr>
      </w:pPr>
      <w:r>
        <w:rPr>
          <w:rFonts w:ascii="宋体" w:eastAsia="微软雅黑" w:hAnsi="宋体" w:cs="宋体" w:hint="eastAsia"/>
        </w:rPr>
        <w:t>无</w:t>
      </w:r>
    </w:p>
    <w:p w14:paraId="1BE7F3A7" w14:textId="77777777" w:rsidR="001F4123" w:rsidRPr="00B16EF2" w:rsidRDefault="001F4123" w:rsidP="001F4123">
      <w:pPr>
        <w:pStyle w:val="af9"/>
        <w:numPr>
          <w:ilvl w:val="0"/>
          <w:numId w:val="3"/>
        </w:numPr>
        <w:snapToGrid w:val="0"/>
        <w:spacing w:line="360" w:lineRule="auto"/>
        <w:ind w:firstLineChars="0"/>
        <w:rPr>
          <w:rFonts w:eastAsia="微软雅黑"/>
        </w:rPr>
      </w:pPr>
      <w:r>
        <w:rPr>
          <w:rFonts w:ascii="宋体" w:eastAsia="微软雅黑" w:hAnsi="宋体" w:cs="宋体" w:hint="eastAsia"/>
        </w:rPr>
        <w:t>界面输入项</w:t>
      </w:r>
    </w:p>
    <w:p w14:paraId="2C7B1321" w14:textId="77777777" w:rsidR="001F4123" w:rsidRDefault="001F4123" w:rsidP="001F4123">
      <w:pPr>
        <w:snapToGrid w:val="0"/>
        <w:ind w:left="420"/>
        <w:rPr>
          <w:rFonts w:ascii="宋体" w:eastAsia="微软雅黑" w:hAnsi="宋体" w:cs="宋体"/>
        </w:rPr>
      </w:pPr>
      <w:r>
        <w:rPr>
          <w:rFonts w:ascii="宋体" w:eastAsia="微软雅黑" w:hAnsi="宋体" w:cs="宋体" w:hint="eastAsia"/>
        </w:rPr>
        <w:t>无。</w:t>
      </w:r>
    </w:p>
    <w:p w14:paraId="08999B14" w14:textId="77777777" w:rsidR="001F4123" w:rsidRDefault="001F4123" w:rsidP="001F4123">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07DF09B0" w14:textId="5458E1B4" w:rsidR="001F4123" w:rsidRDefault="00E96F92" w:rsidP="001F4123">
      <w:pPr>
        <w:snapToGrid w:val="0"/>
        <w:rPr>
          <w:rFonts w:eastAsia="微软雅黑"/>
        </w:rPr>
      </w:pPr>
      <w:r>
        <w:rPr>
          <w:rFonts w:eastAsia="微软雅黑" w:hint="eastAsia"/>
        </w:rPr>
        <w:t xml:space="preserve"> </w:t>
      </w:r>
      <w:r>
        <w:rPr>
          <w:rFonts w:eastAsia="微软雅黑" w:hint="eastAsia"/>
        </w:rPr>
        <w:t>主计划表：</w:t>
      </w:r>
      <w:r>
        <w:rPr>
          <w:rFonts w:eastAsia="微软雅黑" w:hint="eastAsia"/>
        </w:rPr>
        <w:t>OM_Plan</w:t>
      </w:r>
    </w:p>
    <w:p w14:paraId="128359FD" w14:textId="77777777" w:rsidR="001F4123" w:rsidRDefault="001F4123" w:rsidP="001F4123">
      <w:pPr>
        <w:snapToGrid w:val="0"/>
        <w:spacing w:line="360" w:lineRule="auto"/>
        <w:rPr>
          <w:rFonts w:eastAsia="微软雅黑"/>
        </w:rPr>
      </w:pPr>
    </w:p>
    <w:p w14:paraId="54200977" w14:textId="77777777" w:rsidR="001F4123" w:rsidRDefault="001F4123" w:rsidP="001F4123">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1F4123" w14:paraId="208BD79B"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C17E9CD" w14:textId="77777777" w:rsidR="001F4123" w:rsidRDefault="001F4123"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6C7159ED" w14:textId="77777777" w:rsidR="001F4123" w:rsidRDefault="001F4123"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5393CE0F" w14:textId="77777777" w:rsidR="001F4123" w:rsidRDefault="001F4123"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6855041E" w14:textId="77777777" w:rsidR="001F4123" w:rsidRDefault="001F4123"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1F4123" w14:paraId="50853CE9"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FDB0D95" w14:textId="61B1BA5C" w:rsidR="001F4123" w:rsidRDefault="001F4123"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01A4D06B" w14:textId="0F1D2D46" w:rsidR="001F4123" w:rsidRDefault="001F4123"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2ADC50B2" w14:textId="6D5E9CC9" w:rsidR="001F4123" w:rsidRDefault="001F4123"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1107C81" w14:textId="77777777" w:rsidR="001F4123" w:rsidRDefault="001F4123" w:rsidP="001C103D">
            <w:pPr>
              <w:snapToGrid w:val="0"/>
              <w:rPr>
                <w:rFonts w:asciiTheme="minorEastAsia" w:eastAsia="微软雅黑" w:hAnsiTheme="minorEastAsia"/>
                <w:szCs w:val="21"/>
              </w:rPr>
            </w:pPr>
          </w:p>
        </w:tc>
      </w:tr>
      <w:tr w:rsidR="001F4123" w14:paraId="35409F12"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27EA949" w14:textId="47E01206" w:rsidR="001F4123" w:rsidRDefault="001F4123"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70312BE9" w14:textId="1E1FDFF9" w:rsidR="001F4123" w:rsidRDefault="001F4123"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296E740B" w14:textId="7A4758A0" w:rsidR="001F4123" w:rsidRDefault="001F4123"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0D66A124" w14:textId="77777777" w:rsidR="001F4123" w:rsidRDefault="001F4123" w:rsidP="001C103D">
            <w:pPr>
              <w:snapToGrid w:val="0"/>
              <w:rPr>
                <w:rFonts w:asciiTheme="minorEastAsia" w:eastAsia="微软雅黑" w:hAnsiTheme="minorEastAsia"/>
                <w:szCs w:val="21"/>
              </w:rPr>
            </w:pPr>
          </w:p>
        </w:tc>
      </w:tr>
    </w:tbl>
    <w:p w14:paraId="0B2349D6" w14:textId="77777777" w:rsidR="001F4123" w:rsidRDefault="001F4123" w:rsidP="001F4123">
      <w:pPr>
        <w:snapToGrid w:val="0"/>
        <w:rPr>
          <w:rFonts w:eastAsia="微软雅黑"/>
        </w:rPr>
      </w:pPr>
    </w:p>
    <w:p w14:paraId="63D4577A" w14:textId="77777777" w:rsidR="001F4123" w:rsidRDefault="001F4123" w:rsidP="001F4123">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642CE11F" w14:textId="77777777" w:rsidR="001F4123" w:rsidRPr="00D66710" w:rsidRDefault="001F4123" w:rsidP="001F4123">
      <w:r>
        <w:rPr>
          <w:rFonts w:hint="eastAsia"/>
        </w:rPr>
        <w:t xml:space="preserve">    </w:t>
      </w:r>
      <w:r>
        <w:rPr>
          <w:rFonts w:hint="eastAsia"/>
        </w:rPr>
        <w:t>无</w:t>
      </w:r>
    </w:p>
    <w:p w14:paraId="28C5617E" w14:textId="77777777" w:rsidR="001F4123" w:rsidRPr="00D50FFD" w:rsidRDefault="001F4123" w:rsidP="001F4123">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3739E296" w14:textId="77777777" w:rsidR="001F4123" w:rsidRDefault="001F4123" w:rsidP="001F4123">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1F4123" w14:paraId="42DF93DC"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2B656BB" w14:textId="77777777" w:rsidR="001F4123" w:rsidRDefault="001F4123"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682A0D49" w14:textId="77777777" w:rsidR="001F4123" w:rsidRDefault="001F4123"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304CA30E" w14:textId="77777777" w:rsidR="001F4123" w:rsidRDefault="001F4123"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07181B65" w14:textId="77777777" w:rsidR="001F4123" w:rsidRDefault="001F4123"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1F4123" w14:paraId="5DA7126D"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638322C" w14:textId="77777777" w:rsidR="001F4123" w:rsidRDefault="001F4123"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04E96DE5" w14:textId="1D538CEB" w:rsidR="001F4123" w:rsidRDefault="001476F5" w:rsidP="001C103D">
            <w:pPr>
              <w:snapToGrid w:val="0"/>
              <w:rPr>
                <w:rFonts w:asciiTheme="minorEastAsia" w:eastAsia="微软雅黑" w:hAnsiTheme="minorEastAsia"/>
                <w:szCs w:val="21"/>
              </w:rPr>
            </w:pPr>
            <w:r>
              <w:rPr>
                <w:rFonts w:asciiTheme="minorEastAsia" w:eastAsia="微软雅黑" w:hAnsiTheme="minorEastAsia" w:hint="eastAsia"/>
                <w:szCs w:val="21"/>
              </w:rPr>
              <w:t>审批通过后计划的</w:t>
            </w:r>
            <w:r w:rsidR="007D60BF">
              <w:rPr>
                <w:rFonts w:asciiTheme="minorEastAsia" w:eastAsia="微软雅黑" w:hAnsiTheme="minorEastAsia" w:hint="eastAsia"/>
                <w:szCs w:val="21"/>
              </w:rPr>
              <w:t>审批</w:t>
            </w:r>
            <w:r>
              <w:rPr>
                <w:rFonts w:asciiTheme="minorEastAsia" w:eastAsia="微软雅黑" w:hAnsiTheme="minorEastAsia" w:hint="eastAsia"/>
                <w:szCs w:val="21"/>
              </w:rPr>
              <w:t>状态是否改为</w:t>
            </w:r>
            <w:r w:rsidR="007D60BF">
              <w:rPr>
                <w:rFonts w:asciiTheme="minorEastAsia" w:eastAsia="微软雅黑" w:hAnsiTheme="minorEastAsia" w:hint="eastAsia"/>
                <w:szCs w:val="21"/>
              </w:rPr>
              <w:t>审批</w:t>
            </w:r>
            <w:r>
              <w:rPr>
                <w:rFonts w:asciiTheme="minorEastAsia" w:eastAsia="微软雅黑" w:hAnsiTheme="minorEastAsia" w:hint="eastAsia"/>
                <w:szCs w:val="21"/>
              </w:rPr>
              <w:t>成功</w:t>
            </w:r>
          </w:p>
        </w:tc>
        <w:tc>
          <w:tcPr>
            <w:tcW w:w="3317" w:type="dxa"/>
            <w:tcBorders>
              <w:top w:val="single" w:sz="4" w:space="0" w:color="auto"/>
              <w:left w:val="single" w:sz="4" w:space="0" w:color="auto"/>
              <w:bottom w:val="single" w:sz="4" w:space="0" w:color="auto"/>
              <w:right w:val="single" w:sz="4" w:space="0" w:color="auto"/>
            </w:tcBorders>
          </w:tcPr>
          <w:p w14:paraId="0A29AE9B" w14:textId="77777777" w:rsidR="001F4123" w:rsidRDefault="001F4123" w:rsidP="001C103D">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7C1C1D90" w14:textId="77777777" w:rsidR="001F4123" w:rsidRDefault="001F4123" w:rsidP="001C103D">
            <w:pPr>
              <w:snapToGrid w:val="0"/>
              <w:rPr>
                <w:rFonts w:asciiTheme="minorEastAsia" w:eastAsia="微软雅黑" w:hAnsiTheme="minorEastAsia"/>
                <w:szCs w:val="21"/>
              </w:rPr>
            </w:pPr>
          </w:p>
        </w:tc>
      </w:tr>
      <w:tr w:rsidR="001F4123" w14:paraId="66863534"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D7AB5D6" w14:textId="5F9F90CA" w:rsidR="001F4123" w:rsidRDefault="001F4123"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179ED592" w14:textId="284E51A9" w:rsidR="001F4123" w:rsidRDefault="001F4123"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4373FB36" w14:textId="43E0F61B" w:rsidR="001F4123" w:rsidRDefault="001F4123"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537910CC" w14:textId="77777777" w:rsidR="001F4123" w:rsidRDefault="001F4123" w:rsidP="001C103D">
            <w:pPr>
              <w:snapToGrid w:val="0"/>
              <w:rPr>
                <w:rFonts w:asciiTheme="minorEastAsia" w:eastAsia="微软雅黑" w:hAnsiTheme="minorEastAsia"/>
                <w:szCs w:val="21"/>
              </w:rPr>
            </w:pPr>
          </w:p>
        </w:tc>
      </w:tr>
    </w:tbl>
    <w:p w14:paraId="29B29512" w14:textId="77777777" w:rsidR="001F4123" w:rsidRDefault="001F4123" w:rsidP="007F7BCB">
      <w:pPr>
        <w:snapToGrid w:val="0"/>
        <w:rPr>
          <w:rFonts w:eastAsia="微软雅黑"/>
        </w:rPr>
      </w:pPr>
    </w:p>
    <w:p w14:paraId="5C50FAB1" w14:textId="0EDDD42B" w:rsidR="003F2557" w:rsidRDefault="003F2557" w:rsidP="003F2557">
      <w:pPr>
        <w:pStyle w:val="3"/>
        <w:snapToGrid w:val="0"/>
        <w:spacing w:before="0" w:after="0"/>
        <w:rPr>
          <w:rFonts w:ascii="微软雅黑" w:eastAsia="微软雅黑" w:hAnsi="微软雅黑"/>
        </w:rPr>
      </w:pPr>
      <w:r>
        <w:rPr>
          <w:rFonts w:ascii="微软雅黑" w:eastAsia="微软雅黑" w:hAnsi="微软雅黑" w:hint="eastAsia"/>
        </w:rPr>
        <w:t>主计划下发</w:t>
      </w:r>
    </w:p>
    <w:p w14:paraId="29AE5270" w14:textId="77777777" w:rsidR="003F2557" w:rsidRDefault="003F2557" w:rsidP="003F255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36FCA6F8" w14:textId="3F220DBD" w:rsidR="003F2557" w:rsidRDefault="003F2557" w:rsidP="006234BB">
      <w:pPr>
        <w:pStyle w:val="af9"/>
        <w:snapToGrid w:val="0"/>
        <w:spacing w:line="360" w:lineRule="auto"/>
        <w:ind w:left="420"/>
      </w:pPr>
      <w:r>
        <w:rPr>
          <w:rFonts w:hint="eastAsia"/>
        </w:rPr>
        <w:t>对于不需要审批的主计划，可以直接下发生成车间主计划。需要审批的主计划，审批通过后下发车间主计划。</w:t>
      </w:r>
    </w:p>
    <w:p w14:paraId="2BCC36E5" w14:textId="0E90792B" w:rsidR="006234BB" w:rsidRPr="006234BB" w:rsidRDefault="006234BB" w:rsidP="006234BB">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设计</w:t>
      </w:r>
    </w:p>
    <w:p w14:paraId="159E4127" w14:textId="77777777" w:rsidR="003F2557" w:rsidRPr="00F745E6" w:rsidRDefault="003F2557" w:rsidP="003F2557">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划界面</w:t>
      </w:r>
    </w:p>
    <w:p w14:paraId="4B7E5FEC" w14:textId="742C3483" w:rsidR="003F2557" w:rsidRPr="003F2557" w:rsidRDefault="0009355D" w:rsidP="003F2557">
      <w:pPr>
        <w:snapToGrid w:val="0"/>
        <w:ind w:firstLineChars="200" w:firstLine="420"/>
        <w:rPr>
          <w:rFonts w:ascii="宋体" w:eastAsia="微软雅黑" w:hAnsi="宋体" w:cs="宋体"/>
        </w:rPr>
      </w:pPr>
      <w:r>
        <w:rPr>
          <w:noProof/>
        </w:rPr>
        <w:lastRenderedPageBreak/>
        <w:drawing>
          <wp:inline distT="0" distB="0" distL="0" distR="0" wp14:anchorId="5EE776BB" wp14:editId="2C949BCA">
            <wp:extent cx="5274310" cy="1996440"/>
            <wp:effectExtent l="0" t="0" r="2540" b="381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996440"/>
                    </a:xfrm>
                    <a:prstGeom prst="rect">
                      <a:avLst/>
                    </a:prstGeom>
                  </pic:spPr>
                </pic:pic>
              </a:graphicData>
            </a:graphic>
          </wp:inline>
        </w:drawing>
      </w:r>
      <w:r w:rsidR="003F2557">
        <w:rPr>
          <w:rFonts w:ascii="宋体" w:eastAsia="微软雅黑" w:hAnsi="宋体" w:cs="宋体" w:hint="eastAsia"/>
        </w:rPr>
        <w:t xml:space="preserve">    </w:t>
      </w:r>
    </w:p>
    <w:p w14:paraId="4A32C909" w14:textId="77777777" w:rsidR="003F2557" w:rsidRPr="001476F5" w:rsidRDefault="003F2557" w:rsidP="003F2557">
      <w:pPr>
        <w:snapToGrid w:val="0"/>
        <w:ind w:firstLineChars="200" w:firstLine="420"/>
        <w:rPr>
          <w:rFonts w:eastAsia="微软雅黑"/>
        </w:rPr>
      </w:pPr>
      <w:r>
        <w:rPr>
          <w:rFonts w:ascii="宋体" w:eastAsia="微软雅黑" w:hAnsi="宋体" w:cs="宋体" w:hint="eastAsia"/>
        </w:rPr>
        <w:t xml:space="preserve">  </w:t>
      </w:r>
      <w:r>
        <w:rPr>
          <w:rFonts w:ascii="宋体" w:eastAsia="微软雅黑" w:hAnsi="宋体" w:cs="宋体"/>
        </w:rPr>
        <w:t xml:space="preserve">      </w:t>
      </w:r>
    </w:p>
    <w:p w14:paraId="19574081" w14:textId="77777777" w:rsidR="003F2557" w:rsidRPr="00D50FFD" w:rsidRDefault="003F2557" w:rsidP="003F2557">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43524D5C" w14:textId="77777777" w:rsidR="003F2557" w:rsidRDefault="003F2557" w:rsidP="003F2557">
      <w:pPr>
        <w:pStyle w:val="af9"/>
        <w:numPr>
          <w:ilvl w:val="0"/>
          <w:numId w:val="27"/>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计划管理</w:t>
      </w:r>
      <w:r>
        <w:rPr>
          <w:rFonts w:eastAsia="微软雅黑"/>
        </w:rPr>
        <w:t>界面</w:t>
      </w:r>
    </w:p>
    <w:p w14:paraId="476E9A9D" w14:textId="5F9E7ECD" w:rsidR="003F2557" w:rsidRDefault="003F2557" w:rsidP="003F2557">
      <w:pPr>
        <w:pStyle w:val="af9"/>
        <w:numPr>
          <w:ilvl w:val="0"/>
          <w:numId w:val="27"/>
        </w:numPr>
        <w:snapToGrid w:val="0"/>
        <w:spacing w:line="360" w:lineRule="auto"/>
        <w:ind w:firstLineChars="0"/>
        <w:rPr>
          <w:rFonts w:eastAsia="微软雅黑"/>
        </w:rPr>
      </w:pPr>
      <w:r>
        <w:rPr>
          <w:rFonts w:eastAsia="微软雅黑" w:hint="eastAsia"/>
        </w:rPr>
        <w:t>点击审批结果下拉框选择审批通过</w:t>
      </w:r>
      <w:r>
        <w:rPr>
          <w:rFonts w:eastAsia="微软雅黑"/>
        </w:rPr>
        <w:t xml:space="preserve"> </w:t>
      </w:r>
    </w:p>
    <w:p w14:paraId="792E4ADB" w14:textId="0D76BF8D" w:rsidR="003F2557" w:rsidRDefault="003F2557" w:rsidP="003F2557">
      <w:pPr>
        <w:pStyle w:val="af9"/>
        <w:numPr>
          <w:ilvl w:val="0"/>
          <w:numId w:val="27"/>
        </w:numPr>
        <w:snapToGrid w:val="0"/>
        <w:spacing w:line="360" w:lineRule="auto"/>
        <w:ind w:firstLineChars="0"/>
        <w:rPr>
          <w:rFonts w:eastAsia="微软雅黑"/>
        </w:rPr>
      </w:pPr>
      <w:r>
        <w:rPr>
          <w:rFonts w:eastAsia="微软雅黑" w:hint="eastAsia"/>
        </w:rPr>
        <w:t>点击查询按钮，对审批通过的主计划进行查看</w:t>
      </w:r>
    </w:p>
    <w:p w14:paraId="7FFA9AE2" w14:textId="3258F8DF" w:rsidR="003F2557" w:rsidRDefault="003F2557" w:rsidP="003F2557">
      <w:pPr>
        <w:pStyle w:val="af9"/>
        <w:numPr>
          <w:ilvl w:val="0"/>
          <w:numId w:val="27"/>
        </w:numPr>
        <w:snapToGrid w:val="0"/>
        <w:spacing w:line="360" w:lineRule="auto"/>
        <w:ind w:firstLineChars="0"/>
        <w:rPr>
          <w:rFonts w:eastAsia="微软雅黑"/>
        </w:rPr>
      </w:pPr>
      <w:r>
        <w:rPr>
          <w:rFonts w:eastAsia="微软雅黑" w:hint="eastAsia"/>
        </w:rPr>
        <w:t>选择需要下发的主计划，点击下发按钮，对主计划进行下发</w:t>
      </w:r>
    </w:p>
    <w:p w14:paraId="4C14BC86" w14:textId="2275C899" w:rsidR="003F2557" w:rsidRDefault="003F2557" w:rsidP="003F2557">
      <w:pPr>
        <w:pStyle w:val="af9"/>
        <w:numPr>
          <w:ilvl w:val="0"/>
          <w:numId w:val="27"/>
        </w:numPr>
        <w:snapToGrid w:val="0"/>
        <w:spacing w:line="360" w:lineRule="auto"/>
        <w:ind w:firstLineChars="0"/>
        <w:rPr>
          <w:rFonts w:eastAsia="微软雅黑"/>
        </w:rPr>
      </w:pPr>
      <w:r>
        <w:rPr>
          <w:rFonts w:eastAsia="微软雅黑" w:hint="eastAsia"/>
        </w:rPr>
        <w:t>调整后的状态改为已下发状态</w:t>
      </w:r>
    </w:p>
    <w:p w14:paraId="752FF17B" w14:textId="77777777" w:rsidR="003F2557" w:rsidRPr="00001EDD" w:rsidRDefault="003F2557" w:rsidP="003F2557">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4B4FF72A" w14:textId="77777777" w:rsidR="003F2557" w:rsidRPr="00B16EF2" w:rsidRDefault="003F2557" w:rsidP="003F2557">
      <w:pPr>
        <w:adjustRightInd w:val="0"/>
        <w:snapToGrid w:val="0"/>
        <w:spacing w:line="360" w:lineRule="auto"/>
        <w:ind w:left="420"/>
        <w:textAlignment w:val="baseline"/>
        <w:rPr>
          <w:rFonts w:eastAsia="微软雅黑"/>
        </w:rPr>
      </w:pPr>
      <w:r>
        <w:rPr>
          <w:rFonts w:ascii="宋体" w:eastAsia="微软雅黑" w:hAnsi="宋体" w:cs="宋体" w:hint="eastAsia"/>
        </w:rPr>
        <w:t>无</w:t>
      </w:r>
    </w:p>
    <w:p w14:paraId="55C9ED49" w14:textId="77777777" w:rsidR="003F2557" w:rsidRPr="00B16EF2" w:rsidRDefault="003F2557" w:rsidP="003F2557">
      <w:pPr>
        <w:pStyle w:val="af9"/>
        <w:numPr>
          <w:ilvl w:val="0"/>
          <w:numId w:val="3"/>
        </w:numPr>
        <w:snapToGrid w:val="0"/>
        <w:spacing w:line="360" w:lineRule="auto"/>
        <w:ind w:firstLineChars="0"/>
        <w:rPr>
          <w:rFonts w:eastAsia="微软雅黑"/>
        </w:rPr>
      </w:pPr>
      <w:r>
        <w:rPr>
          <w:rFonts w:ascii="宋体" w:eastAsia="微软雅黑" w:hAnsi="宋体" w:cs="宋体" w:hint="eastAsia"/>
        </w:rPr>
        <w:t>界面输入项</w:t>
      </w:r>
    </w:p>
    <w:p w14:paraId="3EA0D9FE" w14:textId="77777777" w:rsidR="003F2557" w:rsidRDefault="003F2557" w:rsidP="003F2557">
      <w:pPr>
        <w:snapToGrid w:val="0"/>
        <w:ind w:left="420"/>
        <w:rPr>
          <w:rFonts w:ascii="宋体" w:eastAsia="微软雅黑" w:hAnsi="宋体" w:cs="宋体"/>
        </w:rPr>
      </w:pPr>
      <w:r>
        <w:rPr>
          <w:rFonts w:ascii="宋体" w:eastAsia="微软雅黑" w:hAnsi="宋体" w:cs="宋体" w:hint="eastAsia"/>
        </w:rPr>
        <w:t>无。</w:t>
      </w:r>
    </w:p>
    <w:p w14:paraId="3BD7C243" w14:textId="77777777" w:rsidR="003F2557" w:rsidRDefault="003F2557" w:rsidP="003F255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5F4447C6" w14:textId="0D0B8FE1" w:rsidR="003F2557" w:rsidRDefault="00E96F92" w:rsidP="003F2557">
      <w:pPr>
        <w:snapToGrid w:val="0"/>
        <w:rPr>
          <w:rFonts w:eastAsia="微软雅黑"/>
        </w:rPr>
      </w:pPr>
      <w:r>
        <w:rPr>
          <w:rFonts w:eastAsia="微软雅黑" w:hint="eastAsia"/>
        </w:rPr>
        <w:t xml:space="preserve"> </w:t>
      </w:r>
      <w:r>
        <w:rPr>
          <w:rFonts w:eastAsia="微软雅黑" w:hint="eastAsia"/>
        </w:rPr>
        <w:t>主计划表：</w:t>
      </w:r>
      <w:r>
        <w:rPr>
          <w:rFonts w:eastAsia="微软雅黑" w:hint="eastAsia"/>
        </w:rPr>
        <w:t>OM_Plan</w:t>
      </w:r>
    </w:p>
    <w:p w14:paraId="5982630D" w14:textId="77777777" w:rsidR="003F2557" w:rsidRDefault="003F2557" w:rsidP="003F2557">
      <w:pPr>
        <w:snapToGrid w:val="0"/>
        <w:spacing w:line="360" w:lineRule="auto"/>
        <w:rPr>
          <w:rFonts w:eastAsia="微软雅黑"/>
        </w:rPr>
      </w:pPr>
    </w:p>
    <w:p w14:paraId="7A1EC7AE" w14:textId="77777777" w:rsidR="003F2557" w:rsidRDefault="003F2557" w:rsidP="003F255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3F2557" w14:paraId="10997161"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9DF55E0" w14:textId="77777777" w:rsidR="003F2557" w:rsidRDefault="003F255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57EE28FF" w14:textId="77777777" w:rsidR="003F2557" w:rsidRDefault="003F255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66A7A86F" w14:textId="77777777" w:rsidR="003F2557" w:rsidRDefault="003F255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48F59672" w14:textId="77777777" w:rsidR="003F2557" w:rsidRDefault="003F255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3F2557" w14:paraId="38C83609"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99F412C" w14:textId="77777777" w:rsidR="003F2557" w:rsidRDefault="003F2557"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1D9411E6" w14:textId="77777777" w:rsidR="003F2557" w:rsidRDefault="003F2557"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547F6105" w14:textId="77777777" w:rsidR="003F2557" w:rsidRDefault="003F2557"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35B9ED0F" w14:textId="77777777" w:rsidR="003F2557" w:rsidRDefault="003F2557" w:rsidP="001C103D">
            <w:pPr>
              <w:snapToGrid w:val="0"/>
              <w:rPr>
                <w:rFonts w:asciiTheme="minorEastAsia" w:eastAsia="微软雅黑" w:hAnsiTheme="minorEastAsia"/>
                <w:szCs w:val="21"/>
              </w:rPr>
            </w:pPr>
          </w:p>
        </w:tc>
      </w:tr>
      <w:tr w:rsidR="003F2557" w14:paraId="7E2C56B9"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3CDCC16" w14:textId="77777777" w:rsidR="003F2557" w:rsidRDefault="003F2557"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391B5982" w14:textId="77777777" w:rsidR="003F2557" w:rsidRDefault="003F2557"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945B142" w14:textId="77777777" w:rsidR="003F2557" w:rsidRDefault="003F2557"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31AE136F" w14:textId="77777777" w:rsidR="003F2557" w:rsidRDefault="003F2557" w:rsidP="001C103D">
            <w:pPr>
              <w:snapToGrid w:val="0"/>
              <w:rPr>
                <w:rFonts w:asciiTheme="minorEastAsia" w:eastAsia="微软雅黑" w:hAnsiTheme="minorEastAsia"/>
                <w:szCs w:val="21"/>
              </w:rPr>
            </w:pPr>
          </w:p>
        </w:tc>
      </w:tr>
    </w:tbl>
    <w:p w14:paraId="0607E967" w14:textId="77777777" w:rsidR="003F2557" w:rsidRDefault="003F2557" w:rsidP="003F2557">
      <w:pPr>
        <w:snapToGrid w:val="0"/>
        <w:rPr>
          <w:rFonts w:eastAsia="微软雅黑"/>
        </w:rPr>
      </w:pPr>
    </w:p>
    <w:p w14:paraId="7891C0FF" w14:textId="77777777" w:rsidR="003F2557" w:rsidRDefault="003F2557" w:rsidP="003F255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0AA5F9C4" w14:textId="77777777" w:rsidR="003F2557" w:rsidRPr="00D66710" w:rsidRDefault="003F2557" w:rsidP="003F2557">
      <w:r>
        <w:rPr>
          <w:rFonts w:hint="eastAsia"/>
        </w:rPr>
        <w:t xml:space="preserve">    </w:t>
      </w:r>
      <w:r>
        <w:rPr>
          <w:rFonts w:hint="eastAsia"/>
        </w:rPr>
        <w:t>无</w:t>
      </w:r>
    </w:p>
    <w:p w14:paraId="1C6B82E3" w14:textId="77777777" w:rsidR="003F2557" w:rsidRPr="00D50FFD" w:rsidRDefault="003F2557" w:rsidP="003F255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lastRenderedPageBreak/>
        <w:t>限制</w:t>
      </w:r>
      <w:r>
        <w:rPr>
          <w:rFonts w:ascii="微软雅黑" w:eastAsia="微软雅黑" w:hAnsi="微软雅黑"/>
          <w:sz w:val="21"/>
          <w:szCs w:val="21"/>
        </w:rPr>
        <w:t>条件</w:t>
      </w:r>
    </w:p>
    <w:p w14:paraId="6388F828" w14:textId="77777777" w:rsidR="003F2557" w:rsidRDefault="003F2557" w:rsidP="003F255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3F2557" w14:paraId="30C69E5B"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8A5117E" w14:textId="77777777" w:rsidR="003F2557" w:rsidRDefault="003F255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0F9CC506" w14:textId="77777777" w:rsidR="003F2557" w:rsidRDefault="003F255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0C3F3E24" w14:textId="77777777" w:rsidR="003F2557" w:rsidRDefault="003F255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713F9F13" w14:textId="77777777" w:rsidR="003F2557" w:rsidRDefault="003F255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3F2557" w14:paraId="57D4FC90"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EB5C5AD" w14:textId="77777777" w:rsidR="003F2557" w:rsidRDefault="003F255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2E6D55AA" w14:textId="36E3DA50" w:rsidR="003F2557" w:rsidRDefault="001449F4" w:rsidP="001C103D">
            <w:pPr>
              <w:snapToGrid w:val="0"/>
              <w:rPr>
                <w:rFonts w:asciiTheme="minorEastAsia" w:eastAsia="微软雅黑" w:hAnsiTheme="minorEastAsia"/>
                <w:szCs w:val="21"/>
              </w:rPr>
            </w:pPr>
            <w:r>
              <w:rPr>
                <w:rFonts w:asciiTheme="minorEastAsia" w:eastAsia="微软雅黑" w:hAnsiTheme="minorEastAsia" w:hint="eastAsia"/>
                <w:szCs w:val="21"/>
              </w:rPr>
              <w:t>主计划下发后状态是否更改为一下发</w:t>
            </w:r>
          </w:p>
        </w:tc>
        <w:tc>
          <w:tcPr>
            <w:tcW w:w="3317" w:type="dxa"/>
            <w:tcBorders>
              <w:top w:val="single" w:sz="4" w:space="0" w:color="auto"/>
              <w:left w:val="single" w:sz="4" w:space="0" w:color="auto"/>
              <w:bottom w:val="single" w:sz="4" w:space="0" w:color="auto"/>
              <w:right w:val="single" w:sz="4" w:space="0" w:color="auto"/>
            </w:tcBorders>
          </w:tcPr>
          <w:p w14:paraId="337C301A" w14:textId="77777777" w:rsidR="003F2557" w:rsidRDefault="003F2557" w:rsidP="001C103D">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3E4E2B04" w14:textId="77777777" w:rsidR="003F2557" w:rsidRDefault="003F2557" w:rsidP="001C103D">
            <w:pPr>
              <w:snapToGrid w:val="0"/>
              <w:rPr>
                <w:rFonts w:asciiTheme="minorEastAsia" w:eastAsia="微软雅黑" w:hAnsiTheme="minorEastAsia"/>
                <w:szCs w:val="21"/>
              </w:rPr>
            </w:pPr>
          </w:p>
        </w:tc>
      </w:tr>
      <w:tr w:rsidR="003F2557" w14:paraId="1D2F2D93"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0E9FE6D" w14:textId="5E3AF6C4" w:rsidR="003F2557" w:rsidRDefault="001449F4"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2</w:t>
            </w:r>
          </w:p>
        </w:tc>
        <w:tc>
          <w:tcPr>
            <w:tcW w:w="2526" w:type="dxa"/>
            <w:tcBorders>
              <w:top w:val="single" w:sz="4" w:space="0" w:color="auto"/>
              <w:left w:val="single" w:sz="4" w:space="0" w:color="auto"/>
              <w:bottom w:val="single" w:sz="4" w:space="0" w:color="auto"/>
              <w:right w:val="single" w:sz="4" w:space="0" w:color="auto"/>
            </w:tcBorders>
          </w:tcPr>
          <w:p w14:paraId="4BD25478" w14:textId="4ED4C437" w:rsidR="003F2557" w:rsidRDefault="001449F4" w:rsidP="001C103D">
            <w:pPr>
              <w:snapToGrid w:val="0"/>
              <w:rPr>
                <w:rFonts w:asciiTheme="minorEastAsia" w:eastAsia="微软雅黑" w:hAnsiTheme="minorEastAsia"/>
                <w:szCs w:val="21"/>
              </w:rPr>
            </w:pPr>
            <w:r>
              <w:rPr>
                <w:rFonts w:asciiTheme="minorEastAsia" w:eastAsia="微软雅黑" w:hAnsiTheme="minorEastAsia" w:hint="eastAsia"/>
                <w:szCs w:val="21"/>
              </w:rPr>
              <w:t>是否只有审核通过的主计划才能下发</w:t>
            </w:r>
          </w:p>
        </w:tc>
        <w:tc>
          <w:tcPr>
            <w:tcW w:w="3317" w:type="dxa"/>
            <w:tcBorders>
              <w:top w:val="single" w:sz="4" w:space="0" w:color="auto"/>
              <w:left w:val="single" w:sz="4" w:space="0" w:color="auto"/>
              <w:bottom w:val="single" w:sz="4" w:space="0" w:color="auto"/>
              <w:right w:val="single" w:sz="4" w:space="0" w:color="auto"/>
            </w:tcBorders>
          </w:tcPr>
          <w:p w14:paraId="5EFF5443" w14:textId="7394CC62" w:rsidR="003F2557" w:rsidRDefault="001449F4" w:rsidP="001C103D">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045071EC" w14:textId="4454FF70" w:rsidR="003F2557" w:rsidRDefault="001449F4" w:rsidP="001C103D">
            <w:pPr>
              <w:snapToGrid w:val="0"/>
              <w:rPr>
                <w:rFonts w:asciiTheme="minorEastAsia" w:eastAsia="微软雅黑" w:hAnsiTheme="minorEastAsia"/>
                <w:szCs w:val="21"/>
              </w:rPr>
            </w:pPr>
            <w:r>
              <w:rPr>
                <w:rFonts w:asciiTheme="minorEastAsia" w:eastAsia="微软雅黑" w:hAnsiTheme="minorEastAsia" w:hint="eastAsia"/>
                <w:szCs w:val="21"/>
              </w:rPr>
              <w:t>添加约束条件</w:t>
            </w:r>
          </w:p>
        </w:tc>
      </w:tr>
    </w:tbl>
    <w:p w14:paraId="35F414C7" w14:textId="77777777" w:rsidR="003F2557" w:rsidRPr="003C3FFA" w:rsidRDefault="003F2557" w:rsidP="003F2557">
      <w:pPr>
        <w:snapToGrid w:val="0"/>
        <w:rPr>
          <w:rFonts w:eastAsia="微软雅黑"/>
        </w:rPr>
      </w:pPr>
    </w:p>
    <w:p w14:paraId="00A1DABB" w14:textId="77777777" w:rsidR="003F2557" w:rsidRDefault="003F2557" w:rsidP="007F7BCB">
      <w:pPr>
        <w:snapToGrid w:val="0"/>
        <w:rPr>
          <w:rFonts w:eastAsia="微软雅黑"/>
        </w:rPr>
      </w:pPr>
    </w:p>
    <w:p w14:paraId="4DEB1DDA" w14:textId="350274D9" w:rsidR="00507098" w:rsidRDefault="00236761" w:rsidP="00236761">
      <w:pPr>
        <w:pStyle w:val="2"/>
        <w:snapToGrid w:val="0"/>
        <w:spacing w:before="156" w:after="156"/>
        <w:rPr>
          <w:rFonts w:eastAsia="微软雅黑"/>
        </w:rPr>
      </w:pPr>
      <w:r>
        <w:rPr>
          <w:rFonts w:eastAsia="微软雅黑" w:hint="eastAsia"/>
        </w:rPr>
        <w:t>工单功能用例设计</w:t>
      </w:r>
    </w:p>
    <w:p w14:paraId="6110194A" w14:textId="0C78A880" w:rsidR="00E4299B" w:rsidRDefault="00E4299B" w:rsidP="00E4299B">
      <w:r>
        <w:rPr>
          <w:rFonts w:hint="eastAsia"/>
        </w:rPr>
        <w:t>功能用例图</w:t>
      </w:r>
    </w:p>
    <w:p w14:paraId="0BE4E02A" w14:textId="6C01DA90" w:rsidR="00E4299B" w:rsidRPr="00E4299B" w:rsidRDefault="00E4299B" w:rsidP="00E4299B">
      <w:r>
        <w:object w:dxaOrig="23890" w:dyaOrig="17751" w14:anchorId="34D302E1">
          <v:shape id="_x0000_i1026" type="#_x0000_t75" style="width:414.5pt;height:308pt" o:ole="">
            <v:imagedata r:id="rId20" o:title=""/>
          </v:shape>
          <o:OLEObject Type="Embed" ProgID="Visio.Drawing.15" ShapeID="_x0000_i1026" DrawAspect="Content" ObjectID="_1643703164" r:id="rId21"/>
        </w:object>
      </w:r>
    </w:p>
    <w:p w14:paraId="7342F1E7" w14:textId="3B2745EA" w:rsidR="00FC0B29" w:rsidRPr="00FC0B29" w:rsidRDefault="00FC0B29" w:rsidP="00FC0B29">
      <w:pPr>
        <w:pStyle w:val="3"/>
        <w:snapToGrid w:val="0"/>
        <w:spacing w:before="0" w:after="0"/>
        <w:rPr>
          <w:rFonts w:ascii="微软雅黑" w:eastAsia="微软雅黑" w:hAnsi="微软雅黑"/>
        </w:rPr>
      </w:pPr>
      <w:r w:rsidRPr="00FC0B29">
        <w:rPr>
          <w:rFonts w:ascii="微软雅黑" w:eastAsia="微软雅黑" w:hAnsi="微软雅黑" w:hint="eastAsia"/>
        </w:rPr>
        <w:t>主计划创建</w:t>
      </w:r>
      <w:commentRangeStart w:id="14"/>
      <w:r w:rsidRPr="00FC0B29">
        <w:rPr>
          <w:rFonts w:ascii="微软雅黑" w:eastAsia="微软雅黑" w:hAnsi="微软雅黑" w:hint="eastAsia"/>
        </w:rPr>
        <w:t>主工单</w:t>
      </w:r>
      <w:commentRangeEnd w:id="14"/>
      <w:r w:rsidR="000B5A32">
        <w:rPr>
          <w:rStyle w:val="afd"/>
          <w:b w:val="0"/>
          <w:bCs w:val="0"/>
        </w:rPr>
        <w:commentReference w:id="14"/>
      </w:r>
    </w:p>
    <w:p w14:paraId="26B0AE6A" w14:textId="77777777" w:rsidR="00EF0226" w:rsidRDefault="00EF0226" w:rsidP="00EF0226">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631FDA25" w14:textId="77777777" w:rsidR="00EF0226" w:rsidRPr="007B497A" w:rsidRDefault="00EF0226" w:rsidP="00EF0226">
      <w:pPr>
        <w:snapToGrid w:val="0"/>
        <w:spacing w:line="360" w:lineRule="auto"/>
        <w:ind w:firstLineChars="100" w:firstLine="210"/>
      </w:pPr>
      <w:r>
        <w:rPr>
          <w:rFonts w:hint="eastAsia"/>
        </w:rPr>
        <w:t>IMS</w:t>
      </w:r>
      <w:r>
        <w:rPr>
          <w:rFonts w:hint="eastAsia"/>
        </w:rPr>
        <w:t>系统以中间表的方式向</w:t>
      </w:r>
      <w:r>
        <w:rPr>
          <w:rFonts w:hint="eastAsia"/>
        </w:rPr>
        <w:t>MES</w:t>
      </w:r>
      <w:r>
        <w:rPr>
          <w:rFonts w:hint="eastAsia"/>
        </w:rPr>
        <w:t>发送主计划信息，</w:t>
      </w:r>
      <w:r>
        <w:rPr>
          <w:rFonts w:hint="eastAsia"/>
        </w:rPr>
        <w:t>MES</w:t>
      </w:r>
      <w:r>
        <w:rPr>
          <w:rFonts w:hint="eastAsia"/>
        </w:rPr>
        <w:t>接收到主计划后进行数据展示。</w:t>
      </w:r>
    </w:p>
    <w:p w14:paraId="58009BC6" w14:textId="77777777" w:rsidR="00EF0226" w:rsidRPr="006234BB" w:rsidRDefault="00EF0226" w:rsidP="00EF0226">
      <w:pPr>
        <w:snapToGrid w:val="0"/>
        <w:spacing w:line="360" w:lineRule="auto"/>
        <w:ind w:firstLineChars="100" w:firstLine="210"/>
      </w:pPr>
      <w:r w:rsidRPr="006234BB">
        <w:rPr>
          <w:rFonts w:hint="eastAsia"/>
        </w:rPr>
        <w:t>界面</w:t>
      </w:r>
      <w:r w:rsidRPr="006234BB">
        <w:t>设计</w:t>
      </w:r>
    </w:p>
    <w:p w14:paraId="2A64EF12" w14:textId="77777777" w:rsidR="00EF0226" w:rsidRDefault="00EF0226" w:rsidP="00EF0226">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lastRenderedPageBreak/>
        <w:t>界面</w:t>
      </w:r>
      <w:r>
        <w:rPr>
          <w:rFonts w:ascii="微软雅黑" w:eastAsia="微软雅黑" w:hAnsi="微软雅黑" w:hint="eastAsia"/>
          <w:sz w:val="21"/>
          <w:szCs w:val="21"/>
        </w:rPr>
        <w:t>设计</w:t>
      </w:r>
    </w:p>
    <w:p w14:paraId="7D344DD7" w14:textId="25E5C5FB" w:rsidR="00EF0226" w:rsidRPr="006234BB" w:rsidRDefault="00FC0B29" w:rsidP="00EF0226">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工单管理界面</w:t>
      </w:r>
    </w:p>
    <w:p w14:paraId="5A9B3C2C" w14:textId="12F1418E" w:rsidR="00EF0226" w:rsidRDefault="00FC0B29" w:rsidP="00EF0226">
      <w:pPr>
        <w:snapToGrid w:val="0"/>
        <w:ind w:firstLineChars="200" w:firstLine="420"/>
        <w:rPr>
          <w:rFonts w:eastAsia="微软雅黑"/>
        </w:rPr>
      </w:pPr>
      <w:r>
        <w:rPr>
          <w:noProof/>
        </w:rPr>
        <w:drawing>
          <wp:inline distT="0" distB="0" distL="0" distR="0" wp14:anchorId="4C6CAE51" wp14:editId="70C4CEBC">
            <wp:extent cx="5274310" cy="2774950"/>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74950"/>
                    </a:xfrm>
                    <a:prstGeom prst="rect">
                      <a:avLst/>
                    </a:prstGeom>
                  </pic:spPr>
                </pic:pic>
              </a:graphicData>
            </a:graphic>
          </wp:inline>
        </w:drawing>
      </w:r>
    </w:p>
    <w:p w14:paraId="081CCBEE" w14:textId="4D91F253" w:rsidR="00FC0B29" w:rsidRPr="00FC0B29" w:rsidRDefault="00FC0B29" w:rsidP="00FC0B29">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主计划创建主工单</w:t>
      </w:r>
    </w:p>
    <w:p w14:paraId="730A2DD8" w14:textId="05254EA5" w:rsidR="00FC0B29" w:rsidRPr="00D50FFD" w:rsidRDefault="00FC0B29" w:rsidP="00FC0B29">
      <w:pPr>
        <w:adjustRightInd w:val="0"/>
        <w:snapToGrid w:val="0"/>
        <w:spacing w:line="360" w:lineRule="auto"/>
        <w:ind w:left="420"/>
        <w:textAlignment w:val="baseline"/>
        <w:rPr>
          <w:rFonts w:eastAsia="微软雅黑"/>
        </w:rPr>
      </w:pPr>
      <w:r>
        <w:rPr>
          <w:noProof/>
        </w:rPr>
        <w:drawing>
          <wp:inline distT="0" distB="0" distL="0" distR="0" wp14:anchorId="20D685CB" wp14:editId="4808655C">
            <wp:extent cx="5274310" cy="125793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257935"/>
                    </a:xfrm>
                    <a:prstGeom prst="rect">
                      <a:avLst/>
                    </a:prstGeom>
                  </pic:spPr>
                </pic:pic>
              </a:graphicData>
            </a:graphic>
          </wp:inline>
        </w:drawing>
      </w:r>
    </w:p>
    <w:p w14:paraId="57E8910C" w14:textId="1E2D3AC4" w:rsidR="00EF0226" w:rsidRPr="00FC0B29" w:rsidRDefault="00EF0226" w:rsidP="00EF0226">
      <w:pPr>
        <w:adjustRightInd w:val="0"/>
        <w:snapToGrid w:val="0"/>
        <w:spacing w:line="360" w:lineRule="auto"/>
        <w:ind w:left="420" w:hangingChars="200" w:hanging="420"/>
        <w:textAlignment w:val="baseline"/>
        <w:rPr>
          <w:rFonts w:ascii="宋体" w:eastAsia="微软雅黑" w:hAnsi="宋体" w:cs="宋体"/>
          <w:b/>
        </w:rPr>
      </w:pPr>
    </w:p>
    <w:p w14:paraId="1011578C" w14:textId="77777777" w:rsidR="00EF0226" w:rsidRPr="00D50FFD" w:rsidRDefault="00EF0226" w:rsidP="00EF0226">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2EE03A3A" w14:textId="7618483C" w:rsidR="009B6572" w:rsidRDefault="009B6572" w:rsidP="009B6572">
      <w:pPr>
        <w:pStyle w:val="af9"/>
        <w:numPr>
          <w:ilvl w:val="0"/>
          <w:numId w:val="20"/>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w:t>
      </w:r>
    </w:p>
    <w:p w14:paraId="6B269005" w14:textId="77777777" w:rsidR="009B6572" w:rsidRDefault="009B6572" w:rsidP="009B6572">
      <w:pPr>
        <w:pStyle w:val="af9"/>
        <w:numPr>
          <w:ilvl w:val="0"/>
          <w:numId w:val="20"/>
        </w:numPr>
        <w:snapToGrid w:val="0"/>
        <w:spacing w:line="360" w:lineRule="auto"/>
        <w:ind w:firstLineChars="0"/>
        <w:rPr>
          <w:rFonts w:eastAsia="微软雅黑"/>
        </w:rPr>
      </w:pPr>
      <w:r>
        <w:rPr>
          <w:rFonts w:eastAsia="微软雅黑" w:hint="eastAsia"/>
        </w:rPr>
        <w:t>在界面中点击主计划生成主工单按钮，弹出主计划发布信息界面</w:t>
      </w:r>
    </w:p>
    <w:p w14:paraId="416FFE90" w14:textId="77777777" w:rsidR="009B6572" w:rsidRDefault="009B6572" w:rsidP="009B6572">
      <w:pPr>
        <w:pStyle w:val="af9"/>
        <w:numPr>
          <w:ilvl w:val="0"/>
          <w:numId w:val="20"/>
        </w:numPr>
        <w:snapToGrid w:val="0"/>
        <w:spacing w:line="360" w:lineRule="auto"/>
        <w:ind w:firstLineChars="0"/>
        <w:rPr>
          <w:rFonts w:eastAsia="微软雅黑"/>
        </w:rPr>
      </w:pPr>
      <w:r>
        <w:rPr>
          <w:rFonts w:eastAsia="微软雅黑" w:hint="eastAsia"/>
        </w:rPr>
        <w:t>在主计划发布信息界面对已发布的主计划进行选择</w:t>
      </w:r>
    </w:p>
    <w:p w14:paraId="00859FC6" w14:textId="77777777" w:rsidR="009B6572" w:rsidRDefault="009B6572" w:rsidP="009B6572">
      <w:pPr>
        <w:pStyle w:val="af9"/>
        <w:numPr>
          <w:ilvl w:val="0"/>
          <w:numId w:val="20"/>
        </w:numPr>
        <w:snapToGrid w:val="0"/>
        <w:spacing w:line="360" w:lineRule="auto"/>
        <w:ind w:firstLineChars="0"/>
        <w:rPr>
          <w:rFonts w:eastAsia="微软雅黑"/>
        </w:rPr>
      </w:pPr>
      <w:r>
        <w:rPr>
          <w:rFonts w:eastAsia="微软雅黑" w:hint="eastAsia"/>
        </w:rPr>
        <w:t>点击生成工单按钮，生成主工单</w:t>
      </w:r>
    </w:p>
    <w:p w14:paraId="5D5497CB" w14:textId="1C316AF0" w:rsidR="00EF0226" w:rsidRDefault="00EF0226" w:rsidP="009B6572">
      <w:pPr>
        <w:snapToGrid w:val="0"/>
        <w:spacing w:line="360" w:lineRule="auto"/>
        <w:rPr>
          <w:rFonts w:eastAsia="微软雅黑"/>
        </w:rPr>
      </w:pPr>
      <w:r>
        <w:rPr>
          <w:rFonts w:ascii="宋体" w:eastAsia="微软雅黑" w:hAnsi="宋体" w:cs="宋体" w:hint="eastAsia"/>
        </w:rPr>
        <w:t>界面输入项</w:t>
      </w:r>
    </w:p>
    <w:p w14:paraId="11502130" w14:textId="77777777" w:rsidR="00EF0226" w:rsidRDefault="00EF0226" w:rsidP="00EF0226">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4A15EB21" w14:textId="77777777" w:rsidR="00EF0226" w:rsidRDefault="00EF0226" w:rsidP="00EF0226">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45EA2FC6" w14:textId="77777777" w:rsidR="00EF0226" w:rsidRDefault="00EF0226" w:rsidP="00EF0226">
      <w:pPr>
        <w:snapToGrid w:val="0"/>
        <w:ind w:left="420"/>
        <w:rPr>
          <w:rFonts w:ascii="宋体" w:eastAsia="微软雅黑" w:hAnsi="宋体" w:cs="宋体"/>
        </w:rPr>
      </w:pPr>
      <w:r>
        <w:rPr>
          <w:rFonts w:ascii="宋体" w:eastAsia="微软雅黑" w:hAnsi="宋体" w:cs="宋体" w:hint="eastAsia"/>
        </w:rPr>
        <w:t>无。</w:t>
      </w:r>
    </w:p>
    <w:p w14:paraId="44379027" w14:textId="77777777" w:rsidR="00EF0226" w:rsidRDefault="00EF0226" w:rsidP="00EF0226">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lastRenderedPageBreak/>
        <w:t>涉外</w:t>
      </w:r>
      <w:r>
        <w:rPr>
          <w:rFonts w:ascii="微软雅黑" w:eastAsia="微软雅黑" w:hAnsi="微软雅黑"/>
          <w:sz w:val="21"/>
          <w:szCs w:val="21"/>
        </w:rPr>
        <w:t>接口</w:t>
      </w:r>
    </w:p>
    <w:p w14:paraId="22A1FE1D" w14:textId="02F24D9C" w:rsidR="00EF0226" w:rsidRDefault="00B32C81" w:rsidP="00EF0226">
      <w:pPr>
        <w:snapToGrid w:val="0"/>
        <w:rPr>
          <w:rFonts w:eastAsia="微软雅黑"/>
        </w:rPr>
      </w:pPr>
      <w:r>
        <w:rPr>
          <w:rFonts w:eastAsia="微软雅黑" w:hint="eastAsia"/>
        </w:rPr>
        <w:t xml:space="preserve"> </w:t>
      </w:r>
      <w:r>
        <w:rPr>
          <w:rFonts w:eastAsia="微软雅黑"/>
        </w:rPr>
        <w:t xml:space="preserve">  </w:t>
      </w:r>
      <w:r>
        <w:rPr>
          <w:rFonts w:eastAsia="微软雅黑" w:hint="eastAsia"/>
        </w:rPr>
        <w:t>主计划表：</w:t>
      </w:r>
      <w:r>
        <w:rPr>
          <w:rFonts w:eastAsia="微软雅黑" w:hint="eastAsia"/>
        </w:rPr>
        <w:t>OM_Plan</w:t>
      </w:r>
    </w:p>
    <w:p w14:paraId="340A1C74" w14:textId="7DE7C8DC" w:rsidR="00B32C81" w:rsidRDefault="00B32C81" w:rsidP="00EF0226">
      <w:pPr>
        <w:snapToGrid w:val="0"/>
        <w:rPr>
          <w:rFonts w:eastAsia="微软雅黑"/>
        </w:rPr>
      </w:pPr>
      <w:r>
        <w:rPr>
          <w:rFonts w:eastAsia="微软雅黑"/>
        </w:rPr>
        <w:t xml:space="preserve">   </w:t>
      </w:r>
      <w:r>
        <w:rPr>
          <w:rFonts w:eastAsia="微软雅黑" w:hint="eastAsia"/>
        </w:rPr>
        <w:t>主工单表：</w:t>
      </w:r>
      <w:r>
        <w:rPr>
          <w:rFonts w:eastAsia="微软雅黑" w:hint="eastAsia"/>
        </w:rPr>
        <w:t>OM_Order</w:t>
      </w:r>
    </w:p>
    <w:p w14:paraId="3B9E5F20" w14:textId="77777777" w:rsidR="00EF0226" w:rsidRDefault="00EF0226" w:rsidP="00EF0226">
      <w:pPr>
        <w:snapToGrid w:val="0"/>
        <w:spacing w:line="360" w:lineRule="auto"/>
        <w:rPr>
          <w:rFonts w:eastAsia="微软雅黑"/>
        </w:rPr>
      </w:pPr>
    </w:p>
    <w:p w14:paraId="45B41821" w14:textId="77777777" w:rsidR="00EF0226" w:rsidRDefault="00EF0226" w:rsidP="00EF0226">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EF0226" w14:paraId="43A9D592"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90E8B19" w14:textId="77777777" w:rsidR="00EF0226" w:rsidRDefault="00EF0226"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2DFB0125" w14:textId="77777777" w:rsidR="00EF0226" w:rsidRDefault="00EF0226"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1167B1B9" w14:textId="77777777" w:rsidR="00EF0226" w:rsidRDefault="00EF0226"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5219D269" w14:textId="77777777" w:rsidR="00EF0226" w:rsidRDefault="00EF0226"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EF0226" w14:paraId="2BDF0D4F"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5730A31" w14:textId="77777777" w:rsidR="00EF0226" w:rsidRDefault="00EF0226" w:rsidP="001C103D">
            <w:pPr>
              <w:snapToGrid w:val="0"/>
              <w:jc w:val="center"/>
              <w:rPr>
                <w:rFonts w:asciiTheme="minorEastAsia" w:eastAsia="微软雅黑" w:hAnsiTheme="minorEastAsia"/>
                <w:szCs w:val="21"/>
              </w:rPr>
            </w:pPr>
            <w:r>
              <w:rPr>
                <w:rFonts w:asciiTheme="minorEastAsia" w:eastAsia="微软雅黑" w:hAnsiTheme="minor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095AF6EF" w14:textId="0361D3BA" w:rsidR="00EF0226" w:rsidRDefault="00291CA4" w:rsidP="001C103D">
            <w:pPr>
              <w:snapToGrid w:val="0"/>
              <w:rPr>
                <w:rFonts w:asciiTheme="minorEastAsia" w:eastAsia="微软雅黑" w:hAnsiTheme="minorEastAsia"/>
                <w:szCs w:val="21"/>
              </w:rPr>
            </w:pPr>
            <w:r>
              <w:rPr>
                <w:rFonts w:asciiTheme="minorEastAsia" w:eastAsia="微软雅黑" w:hAnsiTheme="minorEastAsia" w:hint="eastAsia"/>
                <w:szCs w:val="21"/>
              </w:rPr>
              <w:t>主计划发布信息界面的查询效率问题</w:t>
            </w:r>
          </w:p>
        </w:tc>
        <w:tc>
          <w:tcPr>
            <w:tcW w:w="3317" w:type="dxa"/>
            <w:tcBorders>
              <w:top w:val="single" w:sz="4" w:space="0" w:color="auto"/>
              <w:left w:val="single" w:sz="4" w:space="0" w:color="auto"/>
              <w:bottom w:val="single" w:sz="4" w:space="0" w:color="auto"/>
              <w:right w:val="single" w:sz="4" w:space="0" w:color="auto"/>
            </w:tcBorders>
          </w:tcPr>
          <w:p w14:paraId="01BFEF57" w14:textId="6CF8D35D" w:rsidR="00EF0226" w:rsidRDefault="00EF0226" w:rsidP="00D00683">
            <w:pPr>
              <w:snapToGrid w:val="0"/>
              <w:rPr>
                <w:rFonts w:asciiTheme="minorEastAsia" w:eastAsia="微软雅黑" w:hAnsiTheme="minorEastAsia"/>
                <w:szCs w:val="21"/>
              </w:rPr>
            </w:pPr>
            <w:r>
              <w:rPr>
                <w:rFonts w:asciiTheme="minorEastAsia" w:eastAsia="微软雅黑" w:hAnsiTheme="minorEastAsia" w:hint="eastAsia"/>
                <w:szCs w:val="21"/>
              </w:rPr>
              <w:t>添加索引</w:t>
            </w:r>
          </w:p>
        </w:tc>
        <w:tc>
          <w:tcPr>
            <w:tcW w:w="1947" w:type="dxa"/>
            <w:tcBorders>
              <w:top w:val="single" w:sz="4" w:space="0" w:color="auto"/>
              <w:left w:val="single" w:sz="4" w:space="0" w:color="auto"/>
              <w:bottom w:val="single" w:sz="4" w:space="0" w:color="auto"/>
              <w:right w:val="single" w:sz="4" w:space="0" w:color="auto"/>
            </w:tcBorders>
          </w:tcPr>
          <w:p w14:paraId="3B4D9F24" w14:textId="77777777" w:rsidR="00EF0226" w:rsidRDefault="00EF0226" w:rsidP="001C103D">
            <w:pPr>
              <w:snapToGrid w:val="0"/>
              <w:rPr>
                <w:rFonts w:asciiTheme="minorEastAsia" w:eastAsia="微软雅黑" w:hAnsiTheme="minorEastAsia"/>
                <w:szCs w:val="21"/>
              </w:rPr>
            </w:pPr>
          </w:p>
        </w:tc>
      </w:tr>
      <w:tr w:rsidR="00EF0226" w14:paraId="28902F7F"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70E6964" w14:textId="77777777" w:rsidR="00EF0226" w:rsidRDefault="00EF0226"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6EEDE510" w14:textId="77777777" w:rsidR="00EF0226" w:rsidRDefault="00EF0226"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37797872" w14:textId="77777777" w:rsidR="00EF0226" w:rsidRDefault="00EF0226"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4A0E7AF7" w14:textId="77777777" w:rsidR="00EF0226" w:rsidRDefault="00EF0226" w:rsidP="001C103D">
            <w:pPr>
              <w:snapToGrid w:val="0"/>
              <w:rPr>
                <w:rFonts w:asciiTheme="minorEastAsia" w:eastAsia="微软雅黑" w:hAnsiTheme="minorEastAsia"/>
                <w:szCs w:val="21"/>
              </w:rPr>
            </w:pPr>
          </w:p>
        </w:tc>
      </w:tr>
    </w:tbl>
    <w:p w14:paraId="3E7AE5D7" w14:textId="77777777" w:rsidR="00EF0226" w:rsidRDefault="00EF0226" w:rsidP="00EF0226">
      <w:pPr>
        <w:snapToGrid w:val="0"/>
        <w:rPr>
          <w:rFonts w:eastAsia="微软雅黑"/>
        </w:rPr>
      </w:pPr>
    </w:p>
    <w:p w14:paraId="0BD0469F" w14:textId="77777777" w:rsidR="00EF0226" w:rsidRDefault="00EF0226" w:rsidP="00EF0226">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5031E940" w14:textId="77777777" w:rsidR="00EF0226" w:rsidRPr="00D66710" w:rsidRDefault="00EF0226" w:rsidP="00EF0226">
      <w:r>
        <w:rPr>
          <w:rFonts w:hint="eastAsia"/>
        </w:rPr>
        <w:t xml:space="preserve">    </w:t>
      </w:r>
      <w:r>
        <w:rPr>
          <w:rFonts w:hint="eastAsia"/>
        </w:rPr>
        <w:t>无</w:t>
      </w:r>
    </w:p>
    <w:p w14:paraId="25CE0B87" w14:textId="77777777" w:rsidR="00EF0226" w:rsidRPr="00D50FFD" w:rsidRDefault="00EF0226" w:rsidP="00EF0226">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6C9CF443" w14:textId="77777777" w:rsidR="00EF0226" w:rsidRDefault="00EF0226" w:rsidP="00EF0226">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EF0226" w14:paraId="526B0AB6"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C538D59" w14:textId="77777777" w:rsidR="00EF0226" w:rsidRDefault="00EF0226"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0C627576" w14:textId="77777777" w:rsidR="00EF0226" w:rsidRDefault="00EF0226"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3840F973" w14:textId="77777777" w:rsidR="00EF0226" w:rsidRDefault="00EF0226"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2FAE727E" w14:textId="77777777" w:rsidR="00EF0226" w:rsidRDefault="00EF0226"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EF0226" w14:paraId="1D0813B9"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F86D822" w14:textId="77777777" w:rsidR="00EF0226" w:rsidRDefault="00EF0226"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231E7F66" w14:textId="40CC12F9" w:rsidR="00EF0226" w:rsidRDefault="0068284D" w:rsidP="001C103D">
            <w:pPr>
              <w:snapToGrid w:val="0"/>
              <w:rPr>
                <w:rFonts w:asciiTheme="minorEastAsia" w:eastAsia="微软雅黑" w:hAnsiTheme="minorEastAsia"/>
                <w:szCs w:val="21"/>
              </w:rPr>
            </w:pPr>
            <w:r>
              <w:rPr>
                <w:rFonts w:asciiTheme="minorEastAsia" w:eastAsia="微软雅黑" w:hAnsiTheme="minorEastAsia" w:hint="eastAsia"/>
                <w:szCs w:val="21"/>
              </w:rPr>
              <w:t>数据的完整性</w:t>
            </w:r>
          </w:p>
        </w:tc>
        <w:tc>
          <w:tcPr>
            <w:tcW w:w="3317" w:type="dxa"/>
            <w:tcBorders>
              <w:top w:val="single" w:sz="4" w:space="0" w:color="auto"/>
              <w:left w:val="single" w:sz="4" w:space="0" w:color="auto"/>
              <w:bottom w:val="single" w:sz="4" w:space="0" w:color="auto"/>
              <w:right w:val="single" w:sz="4" w:space="0" w:color="auto"/>
            </w:tcBorders>
          </w:tcPr>
          <w:p w14:paraId="640A2705" w14:textId="57A5338F" w:rsidR="00EF0226" w:rsidRDefault="0068284D" w:rsidP="001C103D">
            <w:pPr>
              <w:snapToGrid w:val="0"/>
              <w:rPr>
                <w:rFonts w:asciiTheme="minorEastAsia" w:eastAsia="微软雅黑" w:hAnsiTheme="minorEastAsia"/>
                <w:szCs w:val="21"/>
              </w:rPr>
            </w:pPr>
            <w:r>
              <w:rPr>
                <w:rFonts w:asciiTheme="minorEastAsia" w:eastAsia="微软雅黑" w:hAnsiTheme="minorEastAsia" w:hint="eastAsia"/>
                <w:szCs w:val="21"/>
              </w:rPr>
              <w:t>导入界面查看导入的数据信息是否完整</w:t>
            </w:r>
          </w:p>
        </w:tc>
        <w:tc>
          <w:tcPr>
            <w:tcW w:w="1947" w:type="dxa"/>
            <w:tcBorders>
              <w:top w:val="single" w:sz="4" w:space="0" w:color="auto"/>
              <w:left w:val="single" w:sz="4" w:space="0" w:color="auto"/>
              <w:bottom w:val="single" w:sz="4" w:space="0" w:color="auto"/>
              <w:right w:val="single" w:sz="4" w:space="0" w:color="auto"/>
            </w:tcBorders>
          </w:tcPr>
          <w:p w14:paraId="7487E925" w14:textId="77777777" w:rsidR="00EF0226" w:rsidRDefault="00EF0226" w:rsidP="001C103D">
            <w:pPr>
              <w:snapToGrid w:val="0"/>
              <w:rPr>
                <w:rFonts w:asciiTheme="minorEastAsia" w:eastAsia="微软雅黑" w:hAnsiTheme="minorEastAsia"/>
                <w:szCs w:val="21"/>
              </w:rPr>
            </w:pPr>
          </w:p>
        </w:tc>
      </w:tr>
      <w:tr w:rsidR="00EF0226" w14:paraId="1342FF1D"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9E96D9B" w14:textId="19524023" w:rsidR="00EF0226" w:rsidRDefault="00EF0226"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6B1EC57F" w14:textId="02DDFD7C" w:rsidR="00EF0226" w:rsidRDefault="00EF0226"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168B9273" w14:textId="27DDCBBE" w:rsidR="00EF0226" w:rsidRDefault="00EF0226"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037DFC41" w14:textId="77777777" w:rsidR="00EF0226" w:rsidRDefault="00EF0226" w:rsidP="001C103D">
            <w:pPr>
              <w:snapToGrid w:val="0"/>
              <w:rPr>
                <w:rFonts w:asciiTheme="minorEastAsia" w:eastAsia="微软雅黑" w:hAnsiTheme="minorEastAsia"/>
                <w:szCs w:val="21"/>
              </w:rPr>
            </w:pPr>
          </w:p>
        </w:tc>
      </w:tr>
      <w:tr w:rsidR="0068284D" w14:paraId="473A9488"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9C53CA3" w14:textId="77777777" w:rsidR="0068284D" w:rsidRDefault="0068284D"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5EB3FEF9" w14:textId="77777777" w:rsidR="0068284D" w:rsidRDefault="0068284D"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3A49746B" w14:textId="77777777" w:rsidR="0068284D" w:rsidRDefault="0068284D"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2F03FE2B" w14:textId="77777777" w:rsidR="0068284D" w:rsidRDefault="0068284D" w:rsidP="001C103D">
            <w:pPr>
              <w:snapToGrid w:val="0"/>
              <w:rPr>
                <w:rFonts w:asciiTheme="minorEastAsia" w:eastAsia="微软雅黑" w:hAnsiTheme="minorEastAsia"/>
                <w:szCs w:val="21"/>
              </w:rPr>
            </w:pPr>
          </w:p>
        </w:tc>
      </w:tr>
    </w:tbl>
    <w:p w14:paraId="3CCAD6B7" w14:textId="552AE60B" w:rsidR="0068284D" w:rsidRPr="00FC0B29" w:rsidRDefault="00E86C41" w:rsidP="0068284D">
      <w:pPr>
        <w:pStyle w:val="3"/>
        <w:snapToGrid w:val="0"/>
        <w:spacing w:before="0" w:after="0"/>
        <w:rPr>
          <w:rFonts w:ascii="微软雅黑" w:eastAsia="微软雅黑" w:hAnsi="微软雅黑"/>
        </w:rPr>
      </w:pPr>
      <w:r>
        <w:rPr>
          <w:rFonts w:ascii="微软雅黑" w:eastAsia="微软雅黑" w:hAnsi="微软雅黑" w:hint="eastAsia"/>
        </w:rPr>
        <w:t>手动创建主工单</w:t>
      </w:r>
    </w:p>
    <w:p w14:paraId="4C9BFB11" w14:textId="77777777" w:rsidR="0068284D" w:rsidRDefault="0068284D" w:rsidP="0068284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3DB01AEB" w14:textId="77777777" w:rsidR="00E86C41" w:rsidRPr="008D71D8" w:rsidRDefault="00E86C41" w:rsidP="00E86C41">
      <w:pPr>
        <w:ind w:firstLine="420"/>
      </w:pPr>
      <w:r>
        <w:rPr>
          <w:rFonts w:hint="eastAsia"/>
        </w:rPr>
        <w:t>用户可以在</w:t>
      </w:r>
      <w:r>
        <w:rPr>
          <w:rFonts w:hint="eastAsia"/>
        </w:rPr>
        <w:t>MES</w:t>
      </w:r>
      <w:r>
        <w:rPr>
          <w:rFonts w:hint="eastAsia"/>
        </w:rPr>
        <w:t>系统中手动创建主工单，创建的同时自动生成物料计划</w:t>
      </w:r>
      <w:r>
        <w:t>。</w:t>
      </w:r>
    </w:p>
    <w:p w14:paraId="11BB7B38" w14:textId="77777777" w:rsidR="0068284D" w:rsidRDefault="0068284D" w:rsidP="0068284D">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Pr>
          <w:rFonts w:ascii="微软雅黑" w:eastAsia="微软雅黑" w:hAnsi="微软雅黑" w:hint="eastAsia"/>
          <w:sz w:val="21"/>
          <w:szCs w:val="21"/>
        </w:rPr>
        <w:t>设计</w:t>
      </w:r>
    </w:p>
    <w:p w14:paraId="6072C578" w14:textId="77777777" w:rsidR="0068284D" w:rsidRPr="006234BB" w:rsidRDefault="0068284D" w:rsidP="0068284D">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工单管理界面</w:t>
      </w:r>
    </w:p>
    <w:p w14:paraId="2E0E7A4A" w14:textId="77777777" w:rsidR="0068284D" w:rsidRDefault="0068284D" w:rsidP="0068284D">
      <w:pPr>
        <w:snapToGrid w:val="0"/>
        <w:ind w:firstLineChars="200" w:firstLine="420"/>
        <w:rPr>
          <w:rFonts w:eastAsia="微软雅黑"/>
        </w:rPr>
      </w:pPr>
      <w:r>
        <w:rPr>
          <w:noProof/>
        </w:rPr>
        <w:lastRenderedPageBreak/>
        <w:drawing>
          <wp:inline distT="0" distB="0" distL="0" distR="0" wp14:anchorId="13DA696B" wp14:editId="3D0ADDAD">
            <wp:extent cx="5274310" cy="277495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74950"/>
                    </a:xfrm>
                    <a:prstGeom prst="rect">
                      <a:avLst/>
                    </a:prstGeom>
                  </pic:spPr>
                </pic:pic>
              </a:graphicData>
            </a:graphic>
          </wp:inline>
        </w:drawing>
      </w:r>
    </w:p>
    <w:p w14:paraId="7C763FB9" w14:textId="6C113B6C" w:rsidR="0068284D" w:rsidRPr="00FC0B29" w:rsidRDefault="00A326FD" w:rsidP="0068284D">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手动创建主工单界面</w:t>
      </w:r>
    </w:p>
    <w:p w14:paraId="5F778A0D" w14:textId="5F63577F" w:rsidR="0068284D" w:rsidRPr="00D50FFD" w:rsidRDefault="00A326FD" w:rsidP="00A326FD">
      <w:pPr>
        <w:adjustRightInd w:val="0"/>
        <w:snapToGrid w:val="0"/>
        <w:spacing w:line="360" w:lineRule="auto"/>
        <w:ind w:left="420"/>
        <w:jc w:val="center"/>
        <w:textAlignment w:val="baseline"/>
        <w:rPr>
          <w:rFonts w:eastAsia="微软雅黑"/>
        </w:rPr>
      </w:pPr>
      <w:r>
        <w:rPr>
          <w:noProof/>
        </w:rPr>
        <w:drawing>
          <wp:inline distT="0" distB="0" distL="0" distR="0" wp14:anchorId="012094F5" wp14:editId="59FF2B1B">
            <wp:extent cx="3029106" cy="172093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29106" cy="1720938"/>
                    </a:xfrm>
                    <a:prstGeom prst="rect">
                      <a:avLst/>
                    </a:prstGeom>
                  </pic:spPr>
                </pic:pic>
              </a:graphicData>
            </a:graphic>
          </wp:inline>
        </w:drawing>
      </w:r>
    </w:p>
    <w:p w14:paraId="07F7F9A8" w14:textId="77777777" w:rsidR="0068284D" w:rsidRPr="00FC0B29" w:rsidRDefault="0068284D" w:rsidP="0068284D">
      <w:pPr>
        <w:adjustRightInd w:val="0"/>
        <w:snapToGrid w:val="0"/>
        <w:spacing w:line="360" w:lineRule="auto"/>
        <w:ind w:left="420" w:hangingChars="200" w:hanging="420"/>
        <w:textAlignment w:val="baseline"/>
        <w:rPr>
          <w:rFonts w:ascii="宋体" w:eastAsia="微软雅黑" w:hAnsi="宋体" w:cs="宋体"/>
          <w:b/>
        </w:rPr>
      </w:pPr>
    </w:p>
    <w:p w14:paraId="4F3148D8" w14:textId="77777777" w:rsidR="0068284D" w:rsidRPr="00D50FFD" w:rsidRDefault="0068284D" w:rsidP="0068284D">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30C463C1" w14:textId="77777777" w:rsidR="0068284D" w:rsidRDefault="0068284D" w:rsidP="000466EF">
      <w:pPr>
        <w:pStyle w:val="af9"/>
        <w:numPr>
          <w:ilvl w:val="0"/>
          <w:numId w:val="47"/>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w:t>
      </w:r>
    </w:p>
    <w:p w14:paraId="58229825" w14:textId="77777777" w:rsidR="00A326FD" w:rsidRDefault="00A326FD" w:rsidP="000466EF">
      <w:pPr>
        <w:pStyle w:val="af9"/>
        <w:numPr>
          <w:ilvl w:val="0"/>
          <w:numId w:val="47"/>
        </w:numPr>
        <w:snapToGrid w:val="0"/>
        <w:spacing w:line="360" w:lineRule="auto"/>
        <w:ind w:firstLineChars="0"/>
        <w:rPr>
          <w:rFonts w:eastAsia="微软雅黑"/>
        </w:rPr>
      </w:pPr>
      <w:r>
        <w:rPr>
          <w:rFonts w:eastAsia="微软雅黑" w:hint="eastAsia"/>
        </w:rPr>
        <w:t>在界面中点击手动创建主工单按钮，弹出手动创建主工单界面</w:t>
      </w:r>
    </w:p>
    <w:p w14:paraId="64337C0A" w14:textId="77777777" w:rsidR="001C2897" w:rsidRDefault="00A326FD" w:rsidP="000466EF">
      <w:pPr>
        <w:pStyle w:val="af9"/>
        <w:numPr>
          <w:ilvl w:val="0"/>
          <w:numId w:val="47"/>
        </w:numPr>
        <w:snapToGrid w:val="0"/>
        <w:spacing w:line="360" w:lineRule="auto"/>
        <w:ind w:firstLineChars="0"/>
        <w:rPr>
          <w:rFonts w:eastAsia="微软雅黑"/>
        </w:rPr>
      </w:pPr>
      <w:r>
        <w:rPr>
          <w:rFonts w:eastAsia="微软雅黑" w:hint="eastAsia"/>
        </w:rPr>
        <w:t>在手动创建主工单界面输入需要的工单信息，</w:t>
      </w:r>
    </w:p>
    <w:p w14:paraId="52C0B255" w14:textId="262A8518" w:rsidR="00A326FD" w:rsidRDefault="001C103D" w:rsidP="000466EF">
      <w:pPr>
        <w:pStyle w:val="af9"/>
        <w:numPr>
          <w:ilvl w:val="0"/>
          <w:numId w:val="47"/>
        </w:numPr>
        <w:snapToGrid w:val="0"/>
        <w:spacing w:line="360" w:lineRule="auto"/>
        <w:ind w:firstLineChars="0"/>
        <w:rPr>
          <w:rFonts w:eastAsia="微软雅黑"/>
        </w:rPr>
      </w:pPr>
      <w:r>
        <w:rPr>
          <w:rFonts w:eastAsia="微软雅黑" w:hint="eastAsia"/>
        </w:rPr>
        <w:t>点击工单类型按钮选择</w:t>
      </w:r>
      <w:r>
        <w:rPr>
          <w:rFonts w:eastAsia="微软雅黑"/>
        </w:rPr>
        <w:t xml:space="preserve"> </w:t>
      </w:r>
      <w:r>
        <w:rPr>
          <w:rFonts w:eastAsia="微软雅黑" w:hint="eastAsia"/>
        </w:rPr>
        <w:t>正常工单、外协工单、</w:t>
      </w:r>
      <w:r w:rsidR="001C2897">
        <w:rPr>
          <w:rFonts w:eastAsia="微软雅黑" w:hint="eastAsia"/>
        </w:rPr>
        <w:t>返工工单</w:t>
      </w:r>
      <w:r>
        <w:rPr>
          <w:rFonts w:eastAsia="微软雅黑"/>
        </w:rPr>
        <w:t xml:space="preserve"> </w:t>
      </w:r>
    </w:p>
    <w:p w14:paraId="4840AE0E" w14:textId="448136E2" w:rsidR="001C2897" w:rsidRDefault="001C2897" w:rsidP="000466EF">
      <w:pPr>
        <w:pStyle w:val="af9"/>
        <w:numPr>
          <w:ilvl w:val="0"/>
          <w:numId w:val="47"/>
        </w:numPr>
        <w:snapToGrid w:val="0"/>
        <w:spacing w:line="360" w:lineRule="auto"/>
        <w:ind w:firstLineChars="0"/>
        <w:rPr>
          <w:rFonts w:eastAsia="微软雅黑"/>
        </w:rPr>
      </w:pPr>
      <w:r>
        <w:rPr>
          <w:rFonts w:eastAsia="微软雅黑" w:hint="eastAsia"/>
        </w:rPr>
        <w:t>点击提交按钮，主工单创建成功</w:t>
      </w:r>
    </w:p>
    <w:p w14:paraId="3DB04B0A" w14:textId="77777777" w:rsidR="0068284D" w:rsidRPr="001C2897" w:rsidRDefault="0068284D" w:rsidP="001C2897">
      <w:pPr>
        <w:numPr>
          <w:ilvl w:val="0"/>
          <w:numId w:val="3"/>
        </w:numPr>
        <w:adjustRightInd w:val="0"/>
        <w:snapToGrid w:val="0"/>
        <w:spacing w:line="360" w:lineRule="auto"/>
        <w:textAlignment w:val="baseline"/>
        <w:rPr>
          <w:rFonts w:ascii="宋体" w:eastAsia="微软雅黑" w:hAnsi="宋体" w:cs="宋体"/>
        </w:rPr>
      </w:pPr>
      <w:r>
        <w:rPr>
          <w:rFonts w:ascii="宋体" w:eastAsia="微软雅黑" w:hAnsi="宋体" w:cs="宋体" w:hint="eastAsia"/>
        </w:rPr>
        <w:t>界面输入项</w:t>
      </w:r>
    </w:p>
    <w:p w14:paraId="2F3B91BB" w14:textId="77777777" w:rsidR="0068284D" w:rsidRDefault="0068284D" w:rsidP="0068284D">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1B527745" w14:textId="77777777" w:rsidR="0068284D" w:rsidRDefault="0068284D" w:rsidP="0068284D">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45B65EB8" w14:textId="77777777" w:rsidR="0068284D" w:rsidRDefault="0068284D" w:rsidP="0068284D">
      <w:pPr>
        <w:snapToGrid w:val="0"/>
        <w:ind w:left="420"/>
        <w:rPr>
          <w:rFonts w:ascii="宋体" w:eastAsia="微软雅黑" w:hAnsi="宋体" w:cs="宋体"/>
        </w:rPr>
      </w:pPr>
      <w:r>
        <w:rPr>
          <w:rFonts w:ascii="宋体" w:eastAsia="微软雅黑" w:hAnsi="宋体" w:cs="宋体" w:hint="eastAsia"/>
        </w:rPr>
        <w:t>无。</w:t>
      </w:r>
    </w:p>
    <w:p w14:paraId="7968C145" w14:textId="26C440EC" w:rsidR="0068284D" w:rsidRDefault="0068284D" w:rsidP="0068284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lastRenderedPageBreak/>
        <w:t>涉外</w:t>
      </w:r>
      <w:r>
        <w:rPr>
          <w:rFonts w:ascii="微软雅黑" w:eastAsia="微软雅黑" w:hAnsi="微软雅黑"/>
          <w:sz w:val="21"/>
          <w:szCs w:val="21"/>
        </w:rPr>
        <w:t>接口</w:t>
      </w:r>
    </w:p>
    <w:p w14:paraId="51FB7433" w14:textId="032C2118" w:rsidR="00B32C81" w:rsidRPr="00B32C81" w:rsidRDefault="00B32C81" w:rsidP="00B32C81">
      <w:r>
        <w:rPr>
          <w:rFonts w:hint="eastAsia"/>
        </w:rPr>
        <w:t xml:space="preserve"> </w:t>
      </w:r>
      <w:r>
        <w:rPr>
          <w:rFonts w:hint="eastAsia"/>
        </w:rPr>
        <w:t>主工单表：</w:t>
      </w:r>
      <w:r>
        <w:rPr>
          <w:rFonts w:hint="eastAsia"/>
        </w:rPr>
        <w:t>OM_Order</w:t>
      </w:r>
    </w:p>
    <w:p w14:paraId="42CB7372" w14:textId="77777777" w:rsidR="0068284D" w:rsidRDefault="0068284D" w:rsidP="0068284D">
      <w:pPr>
        <w:snapToGrid w:val="0"/>
        <w:spacing w:line="360" w:lineRule="auto"/>
        <w:rPr>
          <w:rFonts w:eastAsia="微软雅黑"/>
        </w:rPr>
      </w:pPr>
    </w:p>
    <w:p w14:paraId="1218BC8D" w14:textId="77777777" w:rsidR="0068284D" w:rsidRDefault="0068284D" w:rsidP="0068284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68284D" w14:paraId="66D05F52"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A06226C" w14:textId="77777777" w:rsidR="0068284D" w:rsidRDefault="0068284D"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386361BA" w14:textId="77777777" w:rsidR="0068284D" w:rsidRDefault="0068284D"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57A8E3E7" w14:textId="77777777" w:rsidR="0068284D" w:rsidRDefault="0068284D"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053BEBC4" w14:textId="77777777" w:rsidR="0068284D" w:rsidRDefault="0068284D"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68284D" w14:paraId="4836F303"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2E5B191" w14:textId="008627A7" w:rsidR="0068284D" w:rsidRDefault="0068284D"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20D9ED48" w14:textId="2F0C28CE" w:rsidR="0068284D" w:rsidRDefault="0068284D"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370A252" w14:textId="1EBC0B59" w:rsidR="0068284D" w:rsidRDefault="0068284D"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73100259" w14:textId="77777777" w:rsidR="0068284D" w:rsidRDefault="0068284D" w:rsidP="001C103D">
            <w:pPr>
              <w:snapToGrid w:val="0"/>
              <w:rPr>
                <w:rFonts w:asciiTheme="minorEastAsia" w:eastAsia="微软雅黑" w:hAnsiTheme="minorEastAsia"/>
                <w:szCs w:val="21"/>
              </w:rPr>
            </w:pPr>
          </w:p>
        </w:tc>
      </w:tr>
      <w:tr w:rsidR="0068284D" w14:paraId="47D99DF0"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F159C78" w14:textId="77777777" w:rsidR="0068284D" w:rsidRDefault="0068284D"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7B209463" w14:textId="77777777" w:rsidR="0068284D" w:rsidRDefault="0068284D"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2BE99047" w14:textId="77777777" w:rsidR="0068284D" w:rsidRDefault="0068284D"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3A50C671" w14:textId="77777777" w:rsidR="0068284D" w:rsidRDefault="0068284D" w:rsidP="001C103D">
            <w:pPr>
              <w:snapToGrid w:val="0"/>
              <w:rPr>
                <w:rFonts w:asciiTheme="minorEastAsia" w:eastAsia="微软雅黑" w:hAnsiTheme="minorEastAsia"/>
                <w:szCs w:val="21"/>
              </w:rPr>
            </w:pPr>
          </w:p>
        </w:tc>
      </w:tr>
      <w:tr w:rsidR="0068284D" w14:paraId="522D7F8A"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6DF0779" w14:textId="77777777" w:rsidR="0068284D" w:rsidRDefault="0068284D"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752E994D" w14:textId="77777777" w:rsidR="0068284D" w:rsidRDefault="0068284D"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17BC11D7" w14:textId="77777777" w:rsidR="0068284D" w:rsidRDefault="0068284D"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25052A1E" w14:textId="77777777" w:rsidR="0068284D" w:rsidRDefault="0068284D" w:rsidP="001C103D">
            <w:pPr>
              <w:snapToGrid w:val="0"/>
              <w:rPr>
                <w:rFonts w:asciiTheme="minorEastAsia" w:eastAsia="微软雅黑" w:hAnsiTheme="minorEastAsia"/>
                <w:szCs w:val="21"/>
              </w:rPr>
            </w:pPr>
          </w:p>
        </w:tc>
      </w:tr>
    </w:tbl>
    <w:p w14:paraId="028CE592" w14:textId="77777777" w:rsidR="0068284D" w:rsidRDefault="0068284D" w:rsidP="0068284D">
      <w:pPr>
        <w:snapToGrid w:val="0"/>
        <w:rPr>
          <w:rFonts w:eastAsia="微软雅黑"/>
        </w:rPr>
      </w:pPr>
    </w:p>
    <w:p w14:paraId="3682A547" w14:textId="77777777" w:rsidR="0068284D" w:rsidRDefault="0068284D" w:rsidP="0068284D">
      <w:pPr>
        <w:snapToGrid w:val="0"/>
        <w:rPr>
          <w:rFonts w:eastAsia="微软雅黑"/>
        </w:rPr>
      </w:pPr>
    </w:p>
    <w:p w14:paraId="724FBC4C" w14:textId="77777777" w:rsidR="0068284D" w:rsidRDefault="0068284D" w:rsidP="0068284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77F79A88" w14:textId="77777777" w:rsidR="0068284D" w:rsidRPr="00D66710" w:rsidRDefault="0068284D" w:rsidP="0068284D">
      <w:r>
        <w:rPr>
          <w:rFonts w:hint="eastAsia"/>
        </w:rPr>
        <w:t xml:space="preserve">    </w:t>
      </w:r>
      <w:r>
        <w:rPr>
          <w:rFonts w:hint="eastAsia"/>
        </w:rPr>
        <w:t>无</w:t>
      </w:r>
    </w:p>
    <w:p w14:paraId="70F04BF7" w14:textId="77777777" w:rsidR="0068284D" w:rsidRPr="00D50FFD" w:rsidRDefault="0068284D" w:rsidP="0068284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4D9F269C" w14:textId="77777777" w:rsidR="0068284D" w:rsidRDefault="0068284D" w:rsidP="0068284D">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68284D" w14:paraId="7C087CFF"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D990D74" w14:textId="77777777" w:rsidR="0068284D" w:rsidRDefault="0068284D"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23A612BA" w14:textId="77777777" w:rsidR="0068284D" w:rsidRDefault="0068284D"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35293F84" w14:textId="77777777" w:rsidR="0068284D" w:rsidRDefault="0068284D"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0A766B8B" w14:textId="77777777" w:rsidR="0068284D" w:rsidRDefault="0068284D"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68284D" w14:paraId="26B765E9"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CB04A1B" w14:textId="77777777" w:rsidR="0068284D" w:rsidRDefault="0068284D"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4217D73C" w14:textId="1F31E63A" w:rsidR="0068284D" w:rsidRDefault="0068284D"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27A8E227" w14:textId="35ABE9B7" w:rsidR="0068284D" w:rsidRDefault="0068284D"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14F8C557" w14:textId="77777777" w:rsidR="0068284D" w:rsidRDefault="0068284D" w:rsidP="001C103D">
            <w:pPr>
              <w:snapToGrid w:val="0"/>
              <w:rPr>
                <w:rFonts w:asciiTheme="minorEastAsia" w:eastAsia="微软雅黑" w:hAnsiTheme="minorEastAsia"/>
                <w:szCs w:val="21"/>
              </w:rPr>
            </w:pPr>
          </w:p>
        </w:tc>
      </w:tr>
      <w:tr w:rsidR="0068284D" w14:paraId="28B3C6B2"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4CD642C" w14:textId="77777777" w:rsidR="0068284D" w:rsidRDefault="0068284D"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3688E598" w14:textId="77777777" w:rsidR="0068284D" w:rsidRDefault="0068284D"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3CDCCA7E" w14:textId="77777777" w:rsidR="0068284D" w:rsidRDefault="0068284D"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7D51082E" w14:textId="77777777" w:rsidR="0068284D" w:rsidRDefault="0068284D" w:rsidP="001C103D">
            <w:pPr>
              <w:snapToGrid w:val="0"/>
              <w:rPr>
                <w:rFonts w:asciiTheme="minorEastAsia" w:eastAsia="微软雅黑" w:hAnsiTheme="minorEastAsia"/>
                <w:szCs w:val="21"/>
              </w:rPr>
            </w:pPr>
          </w:p>
        </w:tc>
      </w:tr>
      <w:tr w:rsidR="00843997" w14:paraId="31C6723A"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A14E485" w14:textId="77777777" w:rsidR="00843997" w:rsidRDefault="00843997"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7E8F940F" w14:textId="77777777" w:rsidR="00843997" w:rsidRDefault="00843997"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5300A2B" w14:textId="77777777" w:rsidR="00843997" w:rsidRDefault="00843997"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7F03043C" w14:textId="77777777" w:rsidR="00843997" w:rsidRDefault="00843997" w:rsidP="001C103D">
            <w:pPr>
              <w:snapToGrid w:val="0"/>
              <w:rPr>
                <w:rFonts w:asciiTheme="minorEastAsia" w:eastAsia="微软雅黑" w:hAnsiTheme="minorEastAsia"/>
                <w:szCs w:val="21"/>
              </w:rPr>
            </w:pPr>
          </w:p>
        </w:tc>
      </w:tr>
    </w:tbl>
    <w:p w14:paraId="2518DB70" w14:textId="605E1C1D" w:rsidR="00843997" w:rsidRPr="00FC0B29" w:rsidRDefault="00843997" w:rsidP="00843997">
      <w:pPr>
        <w:pStyle w:val="3"/>
        <w:snapToGrid w:val="0"/>
        <w:spacing w:before="0" w:after="0"/>
        <w:rPr>
          <w:rFonts w:ascii="微软雅黑" w:eastAsia="微软雅黑" w:hAnsi="微软雅黑"/>
        </w:rPr>
      </w:pPr>
      <w:r>
        <w:rPr>
          <w:rFonts w:ascii="微软雅黑" w:eastAsia="微软雅黑" w:hAnsi="微软雅黑" w:hint="eastAsia"/>
        </w:rPr>
        <w:t>指定工艺路径与机台信息</w:t>
      </w:r>
    </w:p>
    <w:p w14:paraId="45A70C4A" w14:textId="77777777" w:rsidR="00843997" w:rsidRDefault="00843997" w:rsidP="0084399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2F954872" w14:textId="77777777" w:rsidR="00D42481" w:rsidRPr="009722A6" w:rsidRDefault="00D42481" w:rsidP="00D42481">
      <w:pPr>
        <w:ind w:firstLineChars="100" w:firstLine="210"/>
      </w:pPr>
      <w:r>
        <w:rPr>
          <w:rFonts w:hint="eastAsia"/>
        </w:rPr>
        <w:t>主工单创建时，在</w:t>
      </w:r>
      <w:r>
        <w:rPr>
          <w:rFonts w:hint="eastAsia"/>
        </w:rPr>
        <w:t>MES</w:t>
      </w:r>
      <w:r>
        <w:rPr>
          <w:rFonts w:hint="eastAsia"/>
        </w:rPr>
        <w:t>系统中对主工单进行机台和工艺路线指定</w:t>
      </w:r>
    </w:p>
    <w:p w14:paraId="75B08735" w14:textId="77777777" w:rsidR="00843997" w:rsidRDefault="00843997" w:rsidP="00843997">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Pr>
          <w:rFonts w:ascii="微软雅黑" w:eastAsia="微软雅黑" w:hAnsi="微软雅黑" w:hint="eastAsia"/>
          <w:sz w:val="21"/>
          <w:szCs w:val="21"/>
        </w:rPr>
        <w:t>设计</w:t>
      </w:r>
    </w:p>
    <w:p w14:paraId="103FF677" w14:textId="77777777" w:rsidR="00843997" w:rsidRPr="006234BB" w:rsidRDefault="00843997" w:rsidP="00843997">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工单管理界面</w:t>
      </w:r>
    </w:p>
    <w:p w14:paraId="00DEF09A" w14:textId="77777777" w:rsidR="00843997" w:rsidRDefault="00843997" w:rsidP="00843997">
      <w:pPr>
        <w:snapToGrid w:val="0"/>
        <w:ind w:firstLineChars="200" w:firstLine="420"/>
        <w:rPr>
          <w:rFonts w:eastAsia="微软雅黑"/>
        </w:rPr>
      </w:pPr>
      <w:r>
        <w:rPr>
          <w:noProof/>
        </w:rPr>
        <w:drawing>
          <wp:inline distT="0" distB="0" distL="0" distR="0" wp14:anchorId="411BB204" wp14:editId="5E891174">
            <wp:extent cx="5274310" cy="27749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74950"/>
                    </a:xfrm>
                    <a:prstGeom prst="rect">
                      <a:avLst/>
                    </a:prstGeom>
                  </pic:spPr>
                </pic:pic>
              </a:graphicData>
            </a:graphic>
          </wp:inline>
        </w:drawing>
      </w:r>
    </w:p>
    <w:p w14:paraId="03C0EE5C" w14:textId="7A2C20EF" w:rsidR="00843997" w:rsidRPr="00FC0B29" w:rsidRDefault="00D42481" w:rsidP="00843997">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lastRenderedPageBreak/>
        <w:t>指定工艺路径与机台信息</w:t>
      </w:r>
    </w:p>
    <w:p w14:paraId="1B84EB8F" w14:textId="788D09C6" w:rsidR="00843997" w:rsidRPr="00D50FFD" w:rsidRDefault="00D42481" w:rsidP="00843997">
      <w:pPr>
        <w:adjustRightInd w:val="0"/>
        <w:snapToGrid w:val="0"/>
        <w:spacing w:line="360" w:lineRule="auto"/>
        <w:ind w:left="420"/>
        <w:jc w:val="center"/>
        <w:textAlignment w:val="baseline"/>
        <w:rPr>
          <w:rFonts w:eastAsia="微软雅黑"/>
        </w:rPr>
      </w:pPr>
      <w:r>
        <w:rPr>
          <w:noProof/>
        </w:rPr>
        <w:drawing>
          <wp:inline distT="0" distB="0" distL="0" distR="0" wp14:anchorId="55BCF9AC" wp14:editId="4DC3285B">
            <wp:extent cx="3029106" cy="200035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29106" cy="2000353"/>
                    </a:xfrm>
                    <a:prstGeom prst="rect">
                      <a:avLst/>
                    </a:prstGeom>
                  </pic:spPr>
                </pic:pic>
              </a:graphicData>
            </a:graphic>
          </wp:inline>
        </w:drawing>
      </w:r>
    </w:p>
    <w:p w14:paraId="554D8B65" w14:textId="77777777" w:rsidR="00843997" w:rsidRPr="00FC0B29" w:rsidRDefault="00843997" w:rsidP="00843997">
      <w:pPr>
        <w:adjustRightInd w:val="0"/>
        <w:snapToGrid w:val="0"/>
        <w:spacing w:line="360" w:lineRule="auto"/>
        <w:ind w:left="420" w:hangingChars="200" w:hanging="420"/>
        <w:textAlignment w:val="baseline"/>
        <w:rPr>
          <w:rFonts w:ascii="宋体" w:eastAsia="微软雅黑" w:hAnsi="宋体" w:cs="宋体"/>
          <w:b/>
        </w:rPr>
      </w:pPr>
    </w:p>
    <w:p w14:paraId="1AE99652" w14:textId="77777777" w:rsidR="00843997" w:rsidRPr="00D50FFD" w:rsidRDefault="00843997" w:rsidP="00843997">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0E3883E3" w14:textId="77777777" w:rsidR="00843997" w:rsidRDefault="00843997" w:rsidP="00843997">
      <w:pPr>
        <w:pStyle w:val="af9"/>
        <w:numPr>
          <w:ilvl w:val="0"/>
          <w:numId w:val="38"/>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w:t>
      </w:r>
    </w:p>
    <w:p w14:paraId="579CF783" w14:textId="77777777" w:rsidR="00326532" w:rsidRDefault="00326532" w:rsidP="00326532">
      <w:pPr>
        <w:pStyle w:val="af9"/>
        <w:numPr>
          <w:ilvl w:val="0"/>
          <w:numId w:val="38"/>
        </w:numPr>
        <w:snapToGrid w:val="0"/>
        <w:spacing w:line="360" w:lineRule="auto"/>
        <w:ind w:firstLineChars="0"/>
        <w:rPr>
          <w:rFonts w:eastAsia="微软雅黑"/>
        </w:rPr>
      </w:pPr>
      <w:r>
        <w:rPr>
          <w:rFonts w:eastAsia="微软雅黑" w:hint="eastAsia"/>
        </w:rPr>
        <w:t>点击询按钮查看所有的主工单信息，选择需要指定的主工单</w:t>
      </w:r>
    </w:p>
    <w:p w14:paraId="40430EEC" w14:textId="77777777" w:rsidR="00326532" w:rsidRDefault="00326532" w:rsidP="00326532">
      <w:pPr>
        <w:pStyle w:val="af9"/>
        <w:numPr>
          <w:ilvl w:val="0"/>
          <w:numId w:val="38"/>
        </w:numPr>
        <w:snapToGrid w:val="0"/>
        <w:spacing w:line="360" w:lineRule="auto"/>
        <w:ind w:firstLineChars="0"/>
        <w:rPr>
          <w:rFonts w:eastAsia="微软雅黑"/>
        </w:rPr>
      </w:pPr>
      <w:r>
        <w:rPr>
          <w:rFonts w:eastAsia="微软雅黑" w:hint="eastAsia"/>
        </w:rPr>
        <w:t>点击指定工艺路径</w:t>
      </w:r>
      <w:r>
        <w:rPr>
          <w:rFonts w:eastAsia="微软雅黑" w:hint="eastAsia"/>
        </w:rPr>
        <w:t>&amp;</w:t>
      </w:r>
      <w:r>
        <w:rPr>
          <w:rFonts w:eastAsia="微软雅黑" w:hint="eastAsia"/>
        </w:rPr>
        <w:t>机台按钮，对选择的主工单进行指定工艺路径</w:t>
      </w:r>
      <w:r>
        <w:rPr>
          <w:rFonts w:eastAsia="微软雅黑" w:hint="eastAsia"/>
        </w:rPr>
        <w:t>&amp;</w:t>
      </w:r>
      <w:r>
        <w:rPr>
          <w:rFonts w:eastAsia="微软雅黑" w:hint="eastAsia"/>
        </w:rPr>
        <w:t>机台操作</w:t>
      </w:r>
    </w:p>
    <w:p w14:paraId="0C9BC8C4" w14:textId="77777777" w:rsidR="00326532" w:rsidRPr="005249CC" w:rsidRDefault="00326532" w:rsidP="00326532">
      <w:pPr>
        <w:pStyle w:val="af9"/>
        <w:numPr>
          <w:ilvl w:val="0"/>
          <w:numId w:val="38"/>
        </w:numPr>
        <w:snapToGrid w:val="0"/>
        <w:spacing w:line="360" w:lineRule="auto"/>
        <w:ind w:firstLineChars="0"/>
        <w:rPr>
          <w:rFonts w:eastAsia="微软雅黑"/>
        </w:rPr>
      </w:pPr>
      <w:r>
        <w:rPr>
          <w:rFonts w:eastAsia="微软雅黑" w:hint="eastAsia"/>
        </w:rPr>
        <w:t>在工艺路径</w:t>
      </w:r>
      <w:r>
        <w:rPr>
          <w:rFonts w:eastAsia="微软雅黑" w:hint="eastAsia"/>
        </w:rPr>
        <w:t>&amp;</w:t>
      </w:r>
      <w:r>
        <w:rPr>
          <w:rFonts w:eastAsia="微软雅黑" w:hint="eastAsia"/>
        </w:rPr>
        <w:t>机台弹出框中选择指定的工艺路径</w:t>
      </w:r>
      <w:r>
        <w:rPr>
          <w:rFonts w:eastAsia="微软雅黑" w:hint="eastAsia"/>
        </w:rPr>
        <w:t>&amp;</w:t>
      </w:r>
      <w:r>
        <w:rPr>
          <w:rFonts w:eastAsia="微软雅黑" w:hint="eastAsia"/>
        </w:rPr>
        <w:t>机台并提交</w:t>
      </w:r>
    </w:p>
    <w:p w14:paraId="0F282D30" w14:textId="7DB3B6CC" w:rsidR="00843997" w:rsidRPr="00843997" w:rsidRDefault="00843997" w:rsidP="00843997">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输入项</w:t>
      </w:r>
    </w:p>
    <w:p w14:paraId="14541134" w14:textId="77777777" w:rsidR="00843997" w:rsidRDefault="00843997" w:rsidP="00843997">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7824BAA6" w14:textId="77777777" w:rsidR="00843997" w:rsidRDefault="00843997" w:rsidP="00843997">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34196C70" w14:textId="77777777" w:rsidR="00843997" w:rsidRDefault="00843997" w:rsidP="00843997">
      <w:pPr>
        <w:snapToGrid w:val="0"/>
        <w:ind w:left="420"/>
        <w:rPr>
          <w:rFonts w:ascii="宋体" w:eastAsia="微软雅黑" w:hAnsi="宋体" w:cs="宋体"/>
        </w:rPr>
      </w:pPr>
      <w:r>
        <w:rPr>
          <w:rFonts w:ascii="宋体" w:eastAsia="微软雅黑" w:hAnsi="宋体" w:cs="宋体" w:hint="eastAsia"/>
        </w:rPr>
        <w:t>无。</w:t>
      </w:r>
    </w:p>
    <w:p w14:paraId="4E61E186" w14:textId="77777777" w:rsidR="00843997" w:rsidRDefault="00843997" w:rsidP="0084399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1C15AD8B" w14:textId="2F3D21E2" w:rsidR="00843997" w:rsidRDefault="00481AF0" w:rsidP="00843997">
      <w:pPr>
        <w:snapToGrid w:val="0"/>
        <w:rPr>
          <w:rFonts w:eastAsia="微软雅黑"/>
        </w:rPr>
      </w:pPr>
      <w:r>
        <w:rPr>
          <w:rFonts w:eastAsia="微软雅黑" w:hint="eastAsia"/>
        </w:rPr>
        <w:t xml:space="preserve">  </w:t>
      </w:r>
      <w:r>
        <w:rPr>
          <w:rFonts w:eastAsia="微软雅黑" w:hint="eastAsia"/>
        </w:rPr>
        <w:t>主工单表：</w:t>
      </w:r>
      <w:r>
        <w:rPr>
          <w:rFonts w:eastAsia="微软雅黑" w:hint="eastAsia"/>
        </w:rPr>
        <w:t>OM_Order</w:t>
      </w:r>
    </w:p>
    <w:p w14:paraId="1521945A" w14:textId="29DD1724" w:rsidR="00843997" w:rsidRDefault="00481AF0" w:rsidP="00D84163">
      <w:pPr>
        <w:snapToGrid w:val="0"/>
        <w:rPr>
          <w:rFonts w:ascii="微软雅黑" w:eastAsia="微软雅黑" w:hAnsi="微软雅黑"/>
          <w:szCs w:val="21"/>
        </w:rPr>
      </w:pPr>
      <w:r>
        <w:rPr>
          <w:rFonts w:eastAsia="微软雅黑"/>
        </w:rPr>
        <w:t xml:space="preserve">  </w:t>
      </w:r>
      <w:r w:rsidR="00843997">
        <w:rPr>
          <w:rFonts w:ascii="微软雅黑" w:eastAsia="微软雅黑" w:hAnsi="微软雅黑" w:hint="eastAsia"/>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843997" w14:paraId="51CC873D"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444F2AC" w14:textId="77777777" w:rsidR="00843997" w:rsidRDefault="0084399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241E903F" w14:textId="77777777" w:rsidR="00843997" w:rsidRDefault="0084399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4390799C" w14:textId="77777777" w:rsidR="00843997" w:rsidRDefault="0084399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18961C68" w14:textId="77777777" w:rsidR="00843997" w:rsidRDefault="0084399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843997" w14:paraId="127BB4BB"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E6D179D" w14:textId="77777777" w:rsidR="00843997" w:rsidRDefault="00843997"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2A2F9D74" w14:textId="40DA4078" w:rsidR="00843997" w:rsidRDefault="008B456C" w:rsidP="001C103D">
            <w:pPr>
              <w:snapToGrid w:val="0"/>
              <w:rPr>
                <w:rFonts w:asciiTheme="minorEastAsia" w:eastAsia="微软雅黑" w:hAnsiTheme="minorEastAsia"/>
                <w:szCs w:val="21"/>
              </w:rPr>
            </w:pPr>
            <w:r>
              <w:rPr>
                <w:rFonts w:asciiTheme="minorEastAsia" w:eastAsia="微软雅黑" w:hAnsiTheme="minorEastAsia" w:hint="eastAsia"/>
                <w:szCs w:val="21"/>
              </w:rPr>
              <w:t>机台与工艺路径下拉框的查询效率问题</w:t>
            </w:r>
          </w:p>
        </w:tc>
        <w:tc>
          <w:tcPr>
            <w:tcW w:w="3317" w:type="dxa"/>
            <w:tcBorders>
              <w:top w:val="single" w:sz="4" w:space="0" w:color="auto"/>
              <w:left w:val="single" w:sz="4" w:space="0" w:color="auto"/>
              <w:bottom w:val="single" w:sz="4" w:space="0" w:color="auto"/>
              <w:right w:val="single" w:sz="4" w:space="0" w:color="auto"/>
            </w:tcBorders>
          </w:tcPr>
          <w:p w14:paraId="7FB8468D" w14:textId="29C74FF4" w:rsidR="00843997" w:rsidRDefault="008B456C" w:rsidP="001C103D">
            <w:pPr>
              <w:snapToGrid w:val="0"/>
              <w:rPr>
                <w:rFonts w:asciiTheme="minorEastAsia" w:eastAsia="微软雅黑" w:hAnsiTheme="minorEastAsia"/>
                <w:szCs w:val="21"/>
              </w:rPr>
            </w:pPr>
            <w:r>
              <w:rPr>
                <w:rFonts w:asciiTheme="minorEastAsia" w:eastAsia="微软雅黑" w:hAnsiTheme="minorEastAsia" w:hint="eastAsia"/>
                <w:szCs w:val="21"/>
              </w:rPr>
              <w:t>工艺路径与机台进行绑定</w:t>
            </w:r>
          </w:p>
        </w:tc>
        <w:tc>
          <w:tcPr>
            <w:tcW w:w="1947" w:type="dxa"/>
            <w:tcBorders>
              <w:top w:val="single" w:sz="4" w:space="0" w:color="auto"/>
              <w:left w:val="single" w:sz="4" w:space="0" w:color="auto"/>
              <w:bottom w:val="single" w:sz="4" w:space="0" w:color="auto"/>
              <w:right w:val="single" w:sz="4" w:space="0" w:color="auto"/>
            </w:tcBorders>
          </w:tcPr>
          <w:p w14:paraId="5B778023" w14:textId="77777777" w:rsidR="00843997" w:rsidRDefault="00843997" w:rsidP="001C103D">
            <w:pPr>
              <w:snapToGrid w:val="0"/>
              <w:rPr>
                <w:rFonts w:asciiTheme="minorEastAsia" w:eastAsia="微软雅黑" w:hAnsiTheme="minorEastAsia"/>
                <w:szCs w:val="21"/>
              </w:rPr>
            </w:pPr>
          </w:p>
        </w:tc>
      </w:tr>
      <w:tr w:rsidR="00843997" w14:paraId="5286BD5D"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ED120A2" w14:textId="77777777" w:rsidR="00843997" w:rsidRDefault="00843997"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27DDB142" w14:textId="77777777" w:rsidR="00843997" w:rsidRDefault="00843997"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7EE5F29C" w14:textId="77777777" w:rsidR="00843997" w:rsidRDefault="00843997"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56994F5E" w14:textId="77777777" w:rsidR="00843997" w:rsidRDefault="00843997" w:rsidP="001C103D">
            <w:pPr>
              <w:snapToGrid w:val="0"/>
              <w:rPr>
                <w:rFonts w:asciiTheme="minorEastAsia" w:eastAsia="微软雅黑" w:hAnsiTheme="minorEastAsia"/>
                <w:szCs w:val="21"/>
              </w:rPr>
            </w:pPr>
          </w:p>
        </w:tc>
      </w:tr>
      <w:tr w:rsidR="00843997" w14:paraId="3544A44C"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61B6810" w14:textId="77777777" w:rsidR="00843997" w:rsidRDefault="00843997"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3473E808" w14:textId="77777777" w:rsidR="00843997" w:rsidRDefault="00843997"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5D9959EA" w14:textId="77777777" w:rsidR="00843997" w:rsidRDefault="00843997"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5F1B4C22" w14:textId="77777777" w:rsidR="00843997" w:rsidRDefault="00843997" w:rsidP="001C103D">
            <w:pPr>
              <w:snapToGrid w:val="0"/>
              <w:rPr>
                <w:rFonts w:asciiTheme="minorEastAsia" w:eastAsia="微软雅黑" w:hAnsiTheme="minorEastAsia"/>
                <w:szCs w:val="21"/>
              </w:rPr>
            </w:pPr>
          </w:p>
        </w:tc>
      </w:tr>
    </w:tbl>
    <w:p w14:paraId="255FB953" w14:textId="77777777" w:rsidR="00843997" w:rsidRDefault="00843997" w:rsidP="00843997">
      <w:pPr>
        <w:snapToGrid w:val="0"/>
        <w:rPr>
          <w:rFonts w:eastAsia="微软雅黑"/>
        </w:rPr>
      </w:pPr>
    </w:p>
    <w:p w14:paraId="64556417" w14:textId="77777777" w:rsidR="00843997" w:rsidRDefault="00843997" w:rsidP="00843997">
      <w:pPr>
        <w:snapToGrid w:val="0"/>
        <w:rPr>
          <w:rFonts w:eastAsia="微软雅黑"/>
        </w:rPr>
      </w:pPr>
    </w:p>
    <w:p w14:paraId="3AEDB660" w14:textId="77777777" w:rsidR="00843997" w:rsidRDefault="00843997" w:rsidP="0084399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4C7A498E" w14:textId="77777777" w:rsidR="00843997" w:rsidRPr="00D66710" w:rsidRDefault="00843997" w:rsidP="00843997">
      <w:r>
        <w:rPr>
          <w:rFonts w:hint="eastAsia"/>
        </w:rPr>
        <w:t xml:space="preserve">    </w:t>
      </w:r>
      <w:r>
        <w:rPr>
          <w:rFonts w:hint="eastAsia"/>
        </w:rPr>
        <w:t>无</w:t>
      </w:r>
    </w:p>
    <w:p w14:paraId="0A64ADC6" w14:textId="77777777" w:rsidR="00843997" w:rsidRPr="00D50FFD" w:rsidRDefault="00843997" w:rsidP="0084399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lastRenderedPageBreak/>
        <w:t>限制</w:t>
      </w:r>
      <w:r>
        <w:rPr>
          <w:rFonts w:ascii="微软雅黑" w:eastAsia="微软雅黑" w:hAnsi="微软雅黑"/>
          <w:sz w:val="21"/>
          <w:szCs w:val="21"/>
        </w:rPr>
        <w:t>条件</w:t>
      </w:r>
    </w:p>
    <w:p w14:paraId="536B2898" w14:textId="77777777" w:rsidR="00843997" w:rsidRDefault="00843997" w:rsidP="00843997">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843997" w14:paraId="67726806"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1013ABD" w14:textId="77777777" w:rsidR="00843997" w:rsidRDefault="0084399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3737579A" w14:textId="77777777" w:rsidR="00843997" w:rsidRDefault="0084399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61287AD9" w14:textId="77777777" w:rsidR="00843997" w:rsidRDefault="0084399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68FDB0BE" w14:textId="77777777" w:rsidR="00843997" w:rsidRDefault="0084399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843997" w14:paraId="6095C945"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B0DA9D0" w14:textId="77777777" w:rsidR="00843997" w:rsidRDefault="00843997"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1</w:t>
            </w:r>
          </w:p>
        </w:tc>
        <w:tc>
          <w:tcPr>
            <w:tcW w:w="2526" w:type="dxa"/>
            <w:tcBorders>
              <w:top w:val="single" w:sz="4" w:space="0" w:color="auto"/>
              <w:left w:val="single" w:sz="4" w:space="0" w:color="auto"/>
              <w:bottom w:val="single" w:sz="4" w:space="0" w:color="auto"/>
              <w:right w:val="single" w:sz="4" w:space="0" w:color="auto"/>
            </w:tcBorders>
          </w:tcPr>
          <w:p w14:paraId="46385F2A" w14:textId="2ABD7C13" w:rsidR="00843997" w:rsidRDefault="00A5330F" w:rsidP="001C103D">
            <w:pPr>
              <w:snapToGrid w:val="0"/>
              <w:rPr>
                <w:rFonts w:asciiTheme="minorEastAsia" w:eastAsia="微软雅黑" w:hAnsiTheme="minorEastAsia"/>
                <w:szCs w:val="21"/>
              </w:rPr>
            </w:pPr>
            <w:r>
              <w:rPr>
                <w:rFonts w:asciiTheme="minorEastAsia" w:eastAsia="微软雅黑" w:hAnsiTheme="minorEastAsia" w:hint="eastAsia"/>
                <w:szCs w:val="21"/>
              </w:rPr>
              <w:t>绑定成功后查看数据库中的信息是否变更</w:t>
            </w:r>
          </w:p>
        </w:tc>
        <w:tc>
          <w:tcPr>
            <w:tcW w:w="3317" w:type="dxa"/>
            <w:tcBorders>
              <w:top w:val="single" w:sz="4" w:space="0" w:color="auto"/>
              <w:left w:val="single" w:sz="4" w:space="0" w:color="auto"/>
              <w:bottom w:val="single" w:sz="4" w:space="0" w:color="auto"/>
              <w:right w:val="single" w:sz="4" w:space="0" w:color="auto"/>
            </w:tcBorders>
          </w:tcPr>
          <w:p w14:paraId="7BA7967C" w14:textId="6BC4DEC6" w:rsidR="00843997" w:rsidRDefault="00A5330F" w:rsidP="001C103D">
            <w:pPr>
              <w:snapToGrid w:val="0"/>
              <w:rPr>
                <w:rFonts w:asciiTheme="minorEastAsia" w:eastAsia="微软雅黑" w:hAnsiTheme="minorEastAsia"/>
                <w:szCs w:val="21"/>
              </w:rPr>
            </w:pPr>
            <w:r>
              <w:rPr>
                <w:rFonts w:asciiTheme="minorEastAsia" w:eastAsia="微软雅黑" w:hAnsiTheme="minorEastAsia" w:hint="eastAsia"/>
                <w:szCs w:val="21"/>
              </w:rPr>
              <w:t>测试</w:t>
            </w:r>
          </w:p>
        </w:tc>
        <w:tc>
          <w:tcPr>
            <w:tcW w:w="1947" w:type="dxa"/>
            <w:tcBorders>
              <w:top w:val="single" w:sz="4" w:space="0" w:color="auto"/>
              <w:left w:val="single" w:sz="4" w:space="0" w:color="auto"/>
              <w:bottom w:val="single" w:sz="4" w:space="0" w:color="auto"/>
              <w:right w:val="single" w:sz="4" w:space="0" w:color="auto"/>
            </w:tcBorders>
          </w:tcPr>
          <w:p w14:paraId="67451725" w14:textId="77777777" w:rsidR="00843997" w:rsidRDefault="00843997" w:rsidP="001C103D">
            <w:pPr>
              <w:snapToGrid w:val="0"/>
              <w:rPr>
                <w:rFonts w:asciiTheme="minorEastAsia" w:eastAsia="微软雅黑" w:hAnsiTheme="minorEastAsia"/>
                <w:szCs w:val="21"/>
              </w:rPr>
            </w:pPr>
          </w:p>
        </w:tc>
      </w:tr>
      <w:tr w:rsidR="00843997" w14:paraId="18599E54"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D574C4E" w14:textId="77777777" w:rsidR="00843997" w:rsidRDefault="00843997"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49175049" w14:textId="77777777" w:rsidR="00843997" w:rsidRDefault="00843997"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1E6FD56A" w14:textId="77777777" w:rsidR="00843997" w:rsidRDefault="00843997"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435B15A1" w14:textId="77777777" w:rsidR="00843997" w:rsidRDefault="00843997" w:rsidP="001C103D">
            <w:pPr>
              <w:snapToGrid w:val="0"/>
              <w:rPr>
                <w:rFonts w:asciiTheme="minorEastAsia" w:eastAsia="微软雅黑" w:hAnsiTheme="minorEastAsia"/>
                <w:szCs w:val="21"/>
              </w:rPr>
            </w:pPr>
          </w:p>
        </w:tc>
      </w:tr>
    </w:tbl>
    <w:p w14:paraId="2B70EFEA" w14:textId="77777777" w:rsidR="00EF0226" w:rsidRDefault="00EF0226" w:rsidP="00EF0226"/>
    <w:p w14:paraId="66D28D85" w14:textId="77777777" w:rsidR="00A06068" w:rsidRPr="00FC0B29" w:rsidRDefault="00A06068" w:rsidP="00A06068">
      <w:pPr>
        <w:pStyle w:val="3"/>
        <w:snapToGrid w:val="0"/>
        <w:spacing w:before="0" w:after="0"/>
        <w:rPr>
          <w:rFonts w:ascii="微软雅黑" w:eastAsia="微软雅黑" w:hAnsi="微软雅黑"/>
        </w:rPr>
      </w:pPr>
      <w:r>
        <w:rPr>
          <w:rFonts w:ascii="微软雅黑" w:eastAsia="微软雅黑" w:hAnsi="微软雅黑" w:hint="eastAsia"/>
        </w:rPr>
        <w:t>日工单调整</w:t>
      </w:r>
    </w:p>
    <w:p w14:paraId="368C26FF" w14:textId="77777777" w:rsidR="00A06068" w:rsidRDefault="00A06068" w:rsidP="00A06068">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39C0CBE5" w14:textId="77777777" w:rsidR="00A06068" w:rsidRPr="002377B8" w:rsidRDefault="00A06068" w:rsidP="00A06068">
      <w:pPr>
        <w:ind w:firstLineChars="200" w:firstLine="420"/>
      </w:pPr>
      <w:r>
        <w:rPr>
          <w:rFonts w:hint="eastAsia"/>
        </w:rPr>
        <w:t>在</w:t>
      </w:r>
      <w:r>
        <w:rPr>
          <w:rFonts w:hint="eastAsia"/>
        </w:rPr>
        <w:t>MES</w:t>
      </w:r>
      <w:r>
        <w:rPr>
          <w:rFonts w:hint="eastAsia"/>
        </w:rPr>
        <w:t>系统中可以</w:t>
      </w:r>
      <w:r>
        <w:rPr>
          <w:rFonts w:ascii="微软雅黑" w:eastAsia="微软雅黑" w:hAnsi="微软雅黑" w:hint="eastAsia"/>
          <w:sz w:val="18"/>
          <w:szCs w:val="18"/>
        </w:rPr>
        <w:t>对车间日工单的数量和计划时间进行调整（</w:t>
      </w:r>
      <w:r>
        <w:rPr>
          <w:rFonts w:ascii="微软雅黑" w:eastAsia="微软雅黑" w:hAnsi="微软雅黑"/>
          <w:sz w:val="18"/>
          <w:szCs w:val="18"/>
        </w:rPr>
        <w:t>可用计划</w:t>
      </w:r>
      <w:r>
        <w:rPr>
          <w:rFonts w:ascii="微软雅黑" w:eastAsia="微软雅黑" w:hAnsi="微软雅黑" w:hint="eastAsia"/>
          <w:sz w:val="18"/>
          <w:szCs w:val="18"/>
        </w:rPr>
        <w:t>参照CT计划）</w:t>
      </w:r>
    </w:p>
    <w:p w14:paraId="345AE011" w14:textId="77777777" w:rsidR="00A06068" w:rsidRDefault="00A06068" w:rsidP="00A06068">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Pr>
          <w:rFonts w:ascii="微软雅黑" w:eastAsia="微软雅黑" w:hAnsi="微软雅黑" w:hint="eastAsia"/>
          <w:sz w:val="21"/>
          <w:szCs w:val="21"/>
        </w:rPr>
        <w:t>设计</w:t>
      </w:r>
    </w:p>
    <w:p w14:paraId="1D52B7C8" w14:textId="77777777" w:rsidR="00A06068" w:rsidRPr="006234BB" w:rsidRDefault="00A06068" w:rsidP="00A06068">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工单管理界面</w:t>
      </w:r>
    </w:p>
    <w:p w14:paraId="096131B3" w14:textId="77777777" w:rsidR="00A06068" w:rsidRDefault="00A06068" w:rsidP="00A06068">
      <w:pPr>
        <w:snapToGrid w:val="0"/>
        <w:ind w:firstLineChars="200" w:firstLine="420"/>
        <w:rPr>
          <w:rFonts w:eastAsia="微软雅黑"/>
        </w:rPr>
      </w:pPr>
      <w:r>
        <w:rPr>
          <w:noProof/>
        </w:rPr>
        <w:drawing>
          <wp:inline distT="0" distB="0" distL="0" distR="0" wp14:anchorId="0CF6F73C" wp14:editId="79775E7C">
            <wp:extent cx="5274310" cy="2774950"/>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74950"/>
                    </a:xfrm>
                    <a:prstGeom prst="rect">
                      <a:avLst/>
                    </a:prstGeom>
                  </pic:spPr>
                </pic:pic>
              </a:graphicData>
            </a:graphic>
          </wp:inline>
        </w:drawing>
      </w:r>
    </w:p>
    <w:p w14:paraId="70BC62C9" w14:textId="77777777" w:rsidR="00A06068" w:rsidRDefault="00A06068" w:rsidP="00A06068">
      <w:pPr>
        <w:adjustRightInd w:val="0"/>
        <w:snapToGrid w:val="0"/>
        <w:spacing w:line="360" w:lineRule="auto"/>
        <w:ind w:left="420"/>
        <w:textAlignment w:val="baseline"/>
        <w:rPr>
          <w:rFonts w:eastAsia="微软雅黑"/>
        </w:rPr>
      </w:pPr>
    </w:p>
    <w:p w14:paraId="0626B328" w14:textId="77777777" w:rsidR="00A06068" w:rsidRPr="00D50FFD" w:rsidRDefault="00A06068" w:rsidP="00A06068">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日工单调整界面</w:t>
      </w:r>
    </w:p>
    <w:p w14:paraId="15B3BC02" w14:textId="77777777" w:rsidR="00A06068" w:rsidRPr="00584E8B" w:rsidRDefault="00A06068" w:rsidP="00A06068">
      <w:pPr>
        <w:adjustRightInd w:val="0"/>
        <w:snapToGrid w:val="0"/>
        <w:spacing w:line="360" w:lineRule="auto"/>
        <w:ind w:left="420"/>
        <w:jc w:val="center"/>
        <w:textAlignment w:val="baseline"/>
        <w:rPr>
          <w:rFonts w:eastAsia="微软雅黑"/>
        </w:rPr>
      </w:pPr>
      <w:r>
        <w:rPr>
          <w:noProof/>
        </w:rPr>
        <w:drawing>
          <wp:inline distT="0" distB="0" distL="0" distR="0" wp14:anchorId="7370A2E5" wp14:editId="4326221A">
            <wp:extent cx="3029106" cy="1155759"/>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29106" cy="1155759"/>
                    </a:xfrm>
                    <a:prstGeom prst="rect">
                      <a:avLst/>
                    </a:prstGeom>
                  </pic:spPr>
                </pic:pic>
              </a:graphicData>
            </a:graphic>
          </wp:inline>
        </w:drawing>
      </w:r>
    </w:p>
    <w:p w14:paraId="2B404E3A" w14:textId="77777777" w:rsidR="00A06068" w:rsidRPr="00D50FFD" w:rsidRDefault="00A06068" w:rsidP="00A06068">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5D05D512" w14:textId="77777777" w:rsidR="00A06068" w:rsidRDefault="00A06068" w:rsidP="00A06068">
      <w:pPr>
        <w:pStyle w:val="af9"/>
        <w:numPr>
          <w:ilvl w:val="0"/>
          <w:numId w:val="42"/>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查看已创建的工单信息</w:t>
      </w:r>
    </w:p>
    <w:p w14:paraId="43CBF0C0" w14:textId="77777777" w:rsidR="00A06068" w:rsidRDefault="00A06068" w:rsidP="00A06068">
      <w:pPr>
        <w:pStyle w:val="af9"/>
        <w:numPr>
          <w:ilvl w:val="0"/>
          <w:numId w:val="42"/>
        </w:numPr>
        <w:snapToGrid w:val="0"/>
        <w:spacing w:line="360" w:lineRule="auto"/>
        <w:ind w:firstLineChars="0"/>
        <w:rPr>
          <w:rFonts w:eastAsia="微软雅黑"/>
        </w:rPr>
      </w:pPr>
      <w:r>
        <w:rPr>
          <w:rFonts w:eastAsia="微软雅黑" w:hint="eastAsia"/>
        </w:rPr>
        <w:lastRenderedPageBreak/>
        <w:t>在界面中选择需要调整的车间日工单</w:t>
      </w:r>
    </w:p>
    <w:p w14:paraId="01DFCE18" w14:textId="77777777" w:rsidR="00A06068" w:rsidRDefault="00A06068" w:rsidP="00A06068">
      <w:pPr>
        <w:pStyle w:val="af9"/>
        <w:numPr>
          <w:ilvl w:val="0"/>
          <w:numId w:val="42"/>
        </w:numPr>
        <w:snapToGrid w:val="0"/>
        <w:spacing w:line="360" w:lineRule="auto"/>
        <w:ind w:firstLineChars="0"/>
        <w:rPr>
          <w:rFonts w:eastAsia="微软雅黑"/>
        </w:rPr>
      </w:pPr>
      <w:r>
        <w:rPr>
          <w:rFonts w:eastAsia="微软雅黑" w:hint="eastAsia"/>
        </w:rPr>
        <w:t>点击日工单调整按钮，弹出日工单调整界面</w:t>
      </w:r>
    </w:p>
    <w:p w14:paraId="01F2281E" w14:textId="77777777" w:rsidR="00A06068" w:rsidRDefault="00A06068" w:rsidP="00A06068">
      <w:pPr>
        <w:pStyle w:val="af9"/>
        <w:numPr>
          <w:ilvl w:val="0"/>
          <w:numId w:val="42"/>
        </w:numPr>
        <w:snapToGrid w:val="0"/>
        <w:spacing w:line="360" w:lineRule="auto"/>
        <w:ind w:firstLineChars="0"/>
        <w:rPr>
          <w:rFonts w:eastAsia="微软雅黑"/>
        </w:rPr>
      </w:pPr>
      <w:r>
        <w:rPr>
          <w:rFonts w:eastAsia="微软雅黑" w:hint="eastAsia"/>
        </w:rPr>
        <w:t>在日工单调整界面输入调整数量和计划时间</w:t>
      </w:r>
    </w:p>
    <w:p w14:paraId="41F9BF9F" w14:textId="77777777" w:rsidR="00A06068" w:rsidRPr="00D22353" w:rsidRDefault="00A06068" w:rsidP="00A06068">
      <w:pPr>
        <w:pStyle w:val="af9"/>
        <w:numPr>
          <w:ilvl w:val="0"/>
          <w:numId w:val="42"/>
        </w:numPr>
        <w:snapToGrid w:val="0"/>
        <w:spacing w:line="360" w:lineRule="auto"/>
        <w:ind w:firstLineChars="0"/>
        <w:rPr>
          <w:rFonts w:eastAsia="微软雅黑"/>
        </w:rPr>
      </w:pPr>
      <w:r>
        <w:rPr>
          <w:rFonts w:eastAsia="微软雅黑" w:hint="eastAsia"/>
        </w:rPr>
        <w:t>点击提交按钮把调整后的信息展示到工单管理界面</w:t>
      </w:r>
    </w:p>
    <w:p w14:paraId="2539147F" w14:textId="77777777" w:rsidR="00A06068" w:rsidRPr="00843997" w:rsidRDefault="00A06068" w:rsidP="00A06068">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输入项</w:t>
      </w:r>
    </w:p>
    <w:p w14:paraId="19D400E4" w14:textId="77777777" w:rsidR="00A06068" w:rsidRDefault="00A06068" w:rsidP="00A06068">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7532D981" w14:textId="77777777" w:rsidR="00A06068" w:rsidRDefault="00A06068" w:rsidP="00A06068">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3ACF3049" w14:textId="77777777" w:rsidR="00A06068" w:rsidRDefault="00A06068" w:rsidP="00A06068">
      <w:pPr>
        <w:snapToGrid w:val="0"/>
        <w:ind w:left="420"/>
        <w:rPr>
          <w:rFonts w:ascii="宋体" w:eastAsia="微软雅黑" w:hAnsi="宋体" w:cs="宋体"/>
        </w:rPr>
      </w:pPr>
      <w:r>
        <w:rPr>
          <w:rFonts w:ascii="宋体" w:eastAsia="微软雅黑" w:hAnsi="宋体" w:cs="宋体" w:hint="eastAsia"/>
        </w:rPr>
        <w:t>无。</w:t>
      </w:r>
    </w:p>
    <w:p w14:paraId="397C3544" w14:textId="77777777" w:rsidR="00A06068" w:rsidRDefault="00A06068" w:rsidP="00A06068">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6D1435E3" w14:textId="77777777" w:rsidR="00A06068" w:rsidRDefault="00A06068" w:rsidP="00A06068">
      <w:pPr>
        <w:snapToGrid w:val="0"/>
        <w:rPr>
          <w:rFonts w:eastAsia="微软雅黑"/>
        </w:rPr>
      </w:pPr>
      <w:r>
        <w:rPr>
          <w:rFonts w:eastAsia="微软雅黑" w:hint="eastAsia"/>
        </w:rPr>
        <w:t xml:space="preserve">   </w:t>
      </w:r>
      <w:r>
        <w:rPr>
          <w:rFonts w:eastAsia="微软雅黑" w:hint="eastAsia"/>
        </w:rPr>
        <w:t>工单明细表：</w:t>
      </w:r>
      <w:r>
        <w:rPr>
          <w:rFonts w:eastAsia="微软雅黑" w:hint="eastAsia"/>
        </w:rPr>
        <w:t>OM_OrderItem</w:t>
      </w:r>
    </w:p>
    <w:p w14:paraId="3B642A8B" w14:textId="77777777" w:rsidR="00A06068" w:rsidRDefault="00A06068" w:rsidP="00A06068">
      <w:pPr>
        <w:snapToGrid w:val="0"/>
        <w:spacing w:line="360" w:lineRule="auto"/>
        <w:rPr>
          <w:rFonts w:eastAsia="微软雅黑"/>
        </w:rPr>
      </w:pPr>
    </w:p>
    <w:p w14:paraId="0CC0F1B0" w14:textId="77777777" w:rsidR="00A06068" w:rsidRDefault="00A06068" w:rsidP="00A06068">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A06068" w14:paraId="241E50F1" w14:textId="77777777" w:rsidTr="00AB739B">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104A296" w14:textId="77777777" w:rsidR="00A06068" w:rsidRDefault="00A06068" w:rsidP="00AB739B">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09DE306F" w14:textId="77777777" w:rsidR="00A06068" w:rsidRDefault="00A06068" w:rsidP="00AB739B">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2BF4C0EE" w14:textId="77777777" w:rsidR="00A06068" w:rsidRDefault="00A06068" w:rsidP="00AB739B">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679A438C" w14:textId="77777777" w:rsidR="00A06068" w:rsidRDefault="00A06068" w:rsidP="00AB739B">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A06068" w14:paraId="2A93C239" w14:textId="77777777" w:rsidTr="00AB739B">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A13E36D" w14:textId="77777777" w:rsidR="00A06068" w:rsidRDefault="00A06068" w:rsidP="00AB739B">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28089714" w14:textId="77777777" w:rsidR="00A06068" w:rsidRDefault="00A06068" w:rsidP="00AB739B">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C98A2DE" w14:textId="77777777" w:rsidR="00A06068" w:rsidRDefault="00A06068" w:rsidP="00AB739B">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36AD1F3A" w14:textId="77777777" w:rsidR="00A06068" w:rsidRDefault="00A06068" w:rsidP="00AB739B">
            <w:pPr>
              <w:snapToGrid w:val="0"/>
              <w:rPr>
                <w:rFonts w:asciiTheme="minorEastAsia" w:eastAsia="微软雅黑" w:hAnsiTheme="minorEastAsia"/>
                <w:szCs w:val="21"/>
              </w:rPr>
            </w:pPr>
          </w:p>
        </w:tc>
      </w:tr>
      <w:tr w:rsidR="00A06068" w14:paraId="542DB885" w14:textId="77777777" w:rsidTr="00AB739B">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18EC97F" w14:textId="77777777" w:rsidR="00A06068" w:rsidRDefault="00A06068" w:rsidP="00AB739B">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5DD4B6DF" w14:textId="77777777" w:rsidR="00A06068" w:rsidRDefault="00A06068" w:rsidP="00AB739B">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44786985" w14:textId="77777777" w:rsidR="00A06068" w:rsidRDefault="00A06068" w:rsidP="00AB739B">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5A74F6D2" w14:textId="77777777" w:rsidR="00A06068" w:rsidRDefault="00A06068" w:rsidP="00AB739B">
            <w:pPr>
              <w:snapToGrid w:val="0"/>
              <w:rPr>
                <w:rFonts w:asciiTheme="minorEastAsia" w:eastAsia="微软雅黑" w:hAnsiTheme="minorEastAsia"/>
                <w:szCs w:val="21"/>
              </w:rPr>
            </w:pPr>
          </w:p>
        </w:tc>
      </w:tr>
      <w:tr w:rsidR="00A06068" w14:paraId="0B74CED7" w14:textId="77777777" w:rsidTr="00AB739B">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90CA52C" w14:textId="77777777" w:rsidR="00A06068" w:rsidRDefault="00A06068" w:rsidP="00AB739B">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75298789" w14:textId="77777777" w:rsidR="00A06068" w:rsidRDefault="00A06068" w:rsidP="00AB739B">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55418B07" w14:textId="77777777" w:rsidR="00A06068" w:rsidRDefault="00A06068" w:rsidP="00AB739B">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4E7F79E9" w14:textId="77777777" w:rsidR="00A06068" w:rsidRDefault="00A06068" w:rsidP="00AB739B">
            <w:pPr>
              <w:snapToGrid w:val="0"/>
              <w:rPr>
                <w:rFonts w:asciiTheme="minorEastAsia" w:eastAsia="微软雅黑" w:hAnsiTheme="minorEastAsia"/>
                <w:szCs w:val="21"/>
              </w:rPr>
            </w:pPr>
          </w:p>
        </w:tc>
      </w:tr>
    </w:tbl>
    <w:p w14:paraId="1B2FD6DD" w14:textId="77777777" w:rsidR="00A06068" w:rsidRDefault="00A06068" w:rsidP="00A06068">
      <w:pPr>
        <w:snapToGrid w:val="0"/>
        <w:rPr>
          <w:rFonts w:eastAsia="微软雅黑"/>
        </w:rPr>
      </w:pPr>
    </w:p>
    <w:p w14:paraId="15529E13" w14:textId="77777777" w:rsidR="00A06068" w:rsidRDefault="00A06068" w:rsidP="00A06068">
      <w:pPr>
        <w:snapToGrid w:val="0"/>
        <w:rPr>
          <w:rFonts w:eastAsia="微软雅黑"/>
        </w:rPr>
      </w:pPr>
    </w:p>
    <w:p w14:paraId="1D8704D0" w14:textId="77777777" w:rsidR="00A06068" w:rsidRDefault="00A06068" w:rsidP="00A06068">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5FD06518" w14:textId="77777777" w:rsidR="00A06068" w:rsidRPr="00D66710" w:rsidRDefault="00A06068" w:rsidP="00A06068">
      <w:r>
        <w:rPr>
          <w:rFonts w:hint="eastAsia"/>
        </w:rPr>
        <w:t xml:space="preserve">    </w:t>
      </w:r>
      <w:r>
        <w:rPr>
          <w:rFonts w:hint="eastAsia"/>
        </w:rPr>
        <w:t>无</w:t>
      </w:r>
    </w:p>
    <w:p w14:paraId="58C33923" w14:textId="77777777" w:rsidR="00A06068" w:rsidRPr="00D50FFD" w:rsidRDefault="00A06068" w:rsidP="00A06068">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5473D160" w14:textId="77777777" w:rsidR="00A06068" w:rsidRDefault="00A06068" w:rsidP="00A06068">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A06068" w14:paraId="4868DDB2" w14:textId="77777777" w:rsidTr="00AB739B">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A342BA9" w14:textId="77777777" w:rsidR="00A06068" w:rsidRDefault="00A06068" w:rsidP="00AB739B">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3E7BDFCA" w14:textId="77777777" w:rsidR="00A06068" w:rsidRDefault="00A06068" w:rsidP="00AB739B">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314529B7" w14:textId="77777777" w:rsidR="00A06068" w:rsidRDefault="00A06068" w:rsidP="00AB739B">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455E2972" w14:textId="77777777" w:rsidR="00A06068" w:rsidRDefault="00A06068" w:rsidP="00AB739B">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A06068" w14:paraId="38146927" w14:textId="77777777" w:rsidTr="00AB739B">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A0DC2FD" w14:textId="77777777" w:rsidR="00A06068" w:rsidRDefault="00A06068" w:rsidP="00AB739B">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7CFE4F21" w14:textId="77777777" w:rsidR="00A06068" w:rsidRDefault="00A06068" w:rsidP="00AB739B">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432EA27E" w14:textId="77777777" w:rsidR="00A06068" w:rsidRDefault="00A06068" w:rsidP="00AB739B">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F1C9F33" w14:textId="77777777" w:rsidR="00A06068" w:rsidRDefault="00A06068" w:rsidP="00AB739B">
            <w:pPr>
              <w:snapToGrid w:val="0"/>
              <w:rPr>
                <w:rFonts w:asciiTheme="minorEastAsia" w:eastAsia="微软雅黑" w:hAnsiTheme="minorEastAsia"/>
                <w:szCs w:val="21"/>
              </w:rPr>
            </w:pPr>
          </w:p>
        </w:tc>
      </w:tr>
      <w:tr w:rsidR="00A06068" w14:paraId="30D26F62" w14:textId="77777777" w:rsidTr="00AB739B">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212E04D" w14:textId="77777777" w:rsidR="00A06068" w:rsidRDefault="00A06068" w:rsidP="00AB739B">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2933A95D" w14:textId="77777777" w:rsidR="00A06068" w:rsidRDefault="00A06068" w:rsidP="00AB739B">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3DF521E4" w14:textId="77777777" w:rsidR="00A06068" w:rsidRDefault="00A06068" w:rsidP="00AB739B">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0021EECA" w14:textId="77777777" w:rsidR="00A06068" w:rsidRDefault="00A06068" w:rsidP="00AB739B">
            <w:pPr>
              <w:snapToGrid w:val="0"/>
              <w:rPr>
                <w:rFonts w:asciiTheme="minorEastAsia" w:eastAsia="微软雅黑" w:hAnsiTheme="minorEastAsia"/>
                <w:szCs w:val="21"/>
              </w:rPr>
            </w:pPr>
          </w:p>
        </w:tc>
      </w:tr>
    </w:tbl>
    <w:p w14:paraId="1407DEB1" w14:textId="77777777" w:rsidR="00A06068" w:rsidRDefault="00A06068" w:rsidP="00A06068"/>
    <w:p w14:paraId="69E797DF" w14:textId="617D1971" w:rsidR="00584E8B" w:rsidRPr="00FC0B29" w:rsidRDefault="00584E8B" w:rsidP="00584E8B">
      <w:pPr>
        <w:pStyle w:val="3"/>
        <w:snapToGrid w:val="0"/>
        <w:spacing w:before="0" w:after="0"/>
        <w:rPr>
          <w:rFonts w:ascii="微软雅黑" w:eastAsia="微软雅黑" w:hAnsi="微软雅黑"/>
        </w:rPr>
      </w:pPr>
      <w:r>
        <w:rPr>
          <w:rFonts w:ascii="微软雅黑" w:eastAsia="微软雅黑" w:hAnsi="微软雅黑" w:hint="eastAsia"/>
        </w:rPr>
        <w:t>主工单发布</w:t>
      </w:r>
    </w:p>
    <w:p w14:paraId="74BA3FFE" w14:textId="77777777" w:rsidR="00584E8B" w:rsidRDefault="00584E8B" w:rsidP="00584E8B">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6FCE34F2" w14:textId="77777777" w:rsidR="00584E8B" w:rsidRDefault="00584E8B" w:rsidP="00584E8B">
      <w:pPr>
        <w:snapToGrid w:val="0"/>
        <w:ind w:firstLine="420"/>
        <w:rPr>
          <w:rFonts w:ascii="微软雅黑" w:eastAsia="微软雅黑" w:hAnsi="微软雅黑"/>
          <w:szCs w:val="21"/>
        </w:rPr>
      </w:pPr>
      <w:r>
        <w:rPr>
          <w:rFonts w:ascii="微软雅黑" w:eastAsia="微软雅黑" w:hAnsi="微软雅黑" w:hint="eastAsia"/>
          <w:szCs w:val="21"/>
        </w:rPr>
        <w:t>把根据主计划生成的主工单通过工序进行划分，生成车间主工单。</w:t>
      </w:r>
    </w:p>
    <w:p w14:paraId="3720F435" w14:textId="77777777" w:rsidR="00584E8B" w:rsidRDefault="00584E8B" w:rsidP="00584E8B">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Pr>
          <w:rFonts w:ascii="微软雅黑" w:eastAsia="微软雅黑" w:hAnsi="微软雅黑" w:hint="eastAsia"/>
          <w:sz w:val="21"/>
          <w:szCs w:val="21"/>
        </w:rPr>
        <w:t>设计</w:t>
      </w:r>
    </w:p>
    <w:p w14:paraId="064571B8" w14:textId="77777777" w:rsidR="00584E8B" w:rsidRPr="006234BB" w:rsidRDefault="00584E8B" w:rsidP="00584E8B">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工单管理界面</w:t>
      </w:r>
    </w:p>
    <w:p w14:paraId="312858DE" w14:textId="77777777" w:rsidR="00584E8B" w:rsidRDefault="00584E8B" w:rsidP="00584E8B">
      <w:pPr>
        <w:snapToGrid w:val="0"/>
        <w:ind w:firstLineChars="200" w:firstLine="420"/>
        <w:rPr>
          <w:rFonts w:eastAsia="微软雅黑"/>
        </w:rPr>
      </w:pPr>
      <w:r>
        <w:rPr>
          <w:noProof/>
        </w:rPr>
        <w:lastRenderedPageBreak/>
        <w:drawing>
          <wp:inline distT="0" distB="0" distL="0" distR="0" wp14:anchorId="41D0A927" wp14:editId="7CF61F2C">
            <wp:extent cx="5274310" cy="2774950"/>
            <wp:effectExtent l="0" t="0" r="254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74950"/>
                    </a:xfrm>
                    <a:prstGeom prst="rect">
                      <a:avLst/>
                    </a:prstGeom>
                  </pic:spPr>
                </pic:pic>
              </a:graphicData>
            </a:graphic>
          </wp:inline>
        </w:drawing>
      </w:r>
    </w:p>
    <w:p w14:paraId="45B41B48" w14:textId="56E6CB42" w:rsidR="00584E8B" w:rsidRPr="00584E8B" w:rsidRDefault="00584E8B" w:rsidP="00584E8B">
      <w:pPr>
        <w:adjustRightInd w:val="0"/>
        <w:snapToGrid w:val="0"/>
        <w:spacing w:line="360" w:lineRule="auto"/>
        <w:ind w:left="420"/>
        <w:textAlignment w:val="baseline"/>
        <w:rPr>
          <w:rFonts w:eastAsia="微软雅黑"/>
        </w:rPr>
      </w:pPr>
    </w:p>
    <w:p w14:paraId="298773D2" w14:textId="77777777" w:rsidR="00584E8B" w:rsidRPr="00D50FFD" w:rsidRDefault="00584E8B" w:rsidP="00584E8B">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4C7310E3" w14:textId="20F4E9FF" w:rsidR="00584E8B" w:rsidRDefault="00584E8B" w:rsidP="00584E8B">
      <w:pPr>
        <w:pStyle w:val="af9"/>
        <w:numPr>
          <w:ilvl w:val="0"/>
          <w:numId w:val="39"/>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查看已创建的工单信息</w:t>
      </w:r>
    </w:p>
    <w:p w14:paraId="6EC1B240" w14:textId="26EE377B" w:rsidR="00584E8B" w:rsidRPr="00D44051" w:rsidRDefault="00584E8B" w:rsidP="00584E8B">
      <w:pPr>
        <w:pStyle w:val="af9"/>
        <w:numPr>
          <w:ilvl w:val="0"/>
          <w:numId w:val="39"/>
        </w:numPr>
        <w:snapToGrid w:val="0"/>
        <w:spacing w:line="360" w:lineRule="auto"/>
        <w:ind w:firstLineChars="0"/>
        <w:rPr>
          <w:rFonts w:eastAsia="微软雅黑"/>
        </w:rPr>
      </w:pPr>
      <w:r>
        <w:rPr>
          <w:rFonts w:eastAsia="微软雅黑" w:hint="eastAsia"/>
        </w:rPr>
        <w:t>选择需要下发的工单，点击主工单发布按钮，进行</w:t>
      </w:r>
      <w:r w:rsidR="003E6169">
        <w:rPr>
          <w:rFonts w:eastAsia="微软雅黑" w:hint="eastAsia"/>
        </w:rPr>
        <w:t>主工单发布</w:t>
      </w:r>
    </w:p>
    <w:p w14:paraId="4CEE6EEB" w14:textId="77777777" w:rsidR="00584E8B" w:rsidRPr="00843997" w:rsidRDefault="00584E8B" w:rsidP="00584E8B">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输入项</w:t>
      </w:r>
    </w:p>
    <w:p w14:paraId="72221EBC" w14:textId="77777777" w:rsidR="00584E8B" w:rsidRDefault="00584E8B" w:rsidP="00584E8B">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22020BAF" w14:textId="77777777" w:rsidR="00584E8B" w:rsidRDefault="00584E8B" w:rsidP="00584E8B">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4386F5F1" w14:textId="77777777" w:rsidR="00584E8B" w:rsidRDefault="00584E8B" w:rsidP="00584E8B">
      <w:pPr>
        <w:snapToGrid w:val="0"/>
        <w:ind w:left="420"/>
        <w:rPr>
          <w:rFonts w:ascii="宋体" w:eastAsia="微软雅黑" w:hAnsi="宋体" w:cs="宋体"/>
        </w:rPr>
      </w:pPr>
      <w:r>
        <w:rPr>
          <w:rFonts w:ascii="宋体" w:eastAsia="微软雅黑" w:hAnsi="宋体" w:cs="宋体" w:hint="eastAsia"/>
        </w:rPr>
        <w:t>无。</w:t>
      </w:r>
    </w:p>
    <w:p w14:paraId="2B95EF53" w14:textId="77777777" w:rsidR="00584E8B" w:rsidRDefault="00584E8B" w:rsidP="00584E8B">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320B15A6" w14:textId="16A3D7EB" w:rsidR="00584E8B" w:rsidRDefault="001A4CEE" w:rsidP="00584E8B">
      <w:pPr>
        <w:snapToGrid w:val="0"/>
        <w:rPr>
          <w:rFonts w:eastAsia="微软雅黑"/>
        </w:rPr>
      </w:pPr>
      <w:r>
        <w:rPr>
          <w:rFonts w:eastAsia="微软雅黑" w:hint="eastAsia"/>
        </w:rPr>
        <w:t xml:space="preserve"> </w:t>
      </w:r>
      <w:r>
        <w:rPr>
          <w:rFonts w:eastAsia="微软雅黑" w:hint="eastAsia"/>
        </w:rPr>
        <w:t>主工单表：</w:t>
      </w:r>
      <w:r>
        <w:rPr>
          <w:rFonts w:eastAsia="微软雅黑" w:hint="eastAsia"/>
        </w:rPr>
        <w:t>OM</w:t>
      </w:r>
      <w:r>
        <w:rPr>
          <w:rFonts w:eastAsia="微软雅黑"/>
        </w:rPr>
        <w:t>_Order</w:t>
      </w:r>
    </w:p>
    <w:p w14:paraId="6E4A5A9E" w14:textId="77777777" w:rsidR="00584E8B" w:rsidRDefault="00584E8B" w:rsidP="00584E8B">
      <w:pPr>
        <w:snapToGrid w:val="0"/>
        <w:spacing w:line="360" w:lineRule="auto"/>
        <w:rPr>
          <w:rFonts w:eastAsia="微软雅黑"/>
        </w:rPr>
      </w:pPr>
    </w:p>
    <w:p w14:paraId="35834D05" w14:textId="77777777" w:rsidR="00584E8B" w:rsidRDefault="00584E8B" w:rsidP="00584E8B">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584E8B" w14:paraId="5A6C9525"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92E88C5" w14:textId="77777777" w:rsidR="00584E8B" w:rsidRDefault="00584E8B"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594199C6" w14:textId="77777777" w:rsidR="00584E8B" w:rsidRDefault="00584E8B"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44B52136" w14:textId="77777777" w:rsidR="00584E8B" w:rsidRDefault="00584E8B"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73C7FE1D" w14:textId="77777777" w:rsidR="00584E8B" w:rsidRDefault="00584E8B"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584E8B" w14:paraId="0D733067"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2A29AF7" w14:textId="77777777" w:rsidR="00584E8B" w:rsidRDefault="00584E8B"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031FA623" w14:textId="358ABAD6" w:rsidR="00584E8B" w:rsidRDefault="00584E8B"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70354D3A" w14:textId="0D7DFE20" w:rsidR="00584E8B" w:rsidRDefault="00584E8B"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47E092F9" w14:textId="77777777" w:rsidR="00584E8B" w:rsidRDefault="00584E8B" w:rsidP="001C103D">
            <w:pPr>
              <w:snapToGrid w:val="0"/>
              <w:rPr>
                <w:rFonts w:asciiTheme="minorEastAsia" w:eastAsia="微软雅黑" w:hAnsiTheme="minorEastAsia"/>
                <w:szCs w:val="21"/>
              </w:rPr>
            </w:pPr>
          </w:p>
        </w:tc>
      </w:tr>
      <w:tr w:rsidR="00584E8B" w14:paraId="0E4D983C"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714A002" w14:textId="77777777" w:rsidR="00584E8B" w:rsidRDefault="00584E8B"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0D4B363C" w14:textId="77777777" w:rsidR="00584E8B" w:rsidRDefault="00584E8B"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196C568B" w14:textId="77777777" w:rsidR="00584E8B" w:rsidRDefault="00584E8B"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C40D58E" w14:textId="77777777" w:rsidR="00584E8B" w:rsidRDefault="00584E8B" w:rsidP="001C103D">
            <w:pPr>
              <w:snapToGrid w:val="0"/>
              <w:rPr>
                <w:rFonts w:asciiTheme="minorEastAsia" w:eastAsia="微软雅黑" w:hAnsiTheme="minorEastAsia"/>
                <w:szCs w:val="21"/>
              </w:rPr>
            </w:pPr>
          </w:p>
        </w:tc>
      </w:tr>
      <w:tr w:rsidR="00584E8B" w14:paraId="337B7C6E"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1D5DBC9" w14:textId="77777777" w:rsidR="00584E8B" w:rsidRDefault="00584E8B"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145D8B62" w14:textId="77777777" w:rsidR="00584E8B" w:rsidRDefault="00584E8B"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3B8EE83" w14:textId="77777777" w:rsidR="00584E8B" w:rsidRDefault="00584E8B"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48A31578" w14:textId="77777777" w:rsidR="00584E8B" w:rsidRDefault="00584E8B" w:rsidP="001C103D">
            <w:pPr>
              <w:snapToGrid w:val="0"/>
              <w:rPr>
                <w:rFonts w:asciiTheme="minorEastAsia" w:eastAsia="微软雅黑" w:hAnsiTheme="minorEastAsia"/>
                <w:szCs w:val="21"/>
              </w:rPr>
            </w:pPr>
          </w:p>
        </w:tc>
      </w:tr>
    </w:tbl>
    <w:p w14:paraId="236147A7" w14:textId="77777777" w:rsidR="00584E8B" w:rsidRDefault="00584E8B" w:rsidP="00584E8B">
      <w:pPr>
        <w:snapToGrid w:val="0"/>
        <w:rPr>
          <w:rFonts w:eastAsia="微软雅黑"/>
        </w:rPr>
      </w:pPr>
    </w:p>
    <w:p w14:paraId="66069447" w14:textId="77777777" w:rsidR="00584E8B" w:rsidRDefault="00584E8B" w:rsidP="00584E8B">
      <w:pPr>
        <w:snapToGrid w:val="0"/>
        <w:rPr>
          <w:rFonts w:eastAsia="微软雅黑"/>
        </w:rPr>
      </w:pPr>
    </w:p>
    <w:p w14:paraId="257353FE" w14:textId="77777777" w:rsidR="00584E8B" w:rsidRDefault="00584E8B" w:rsidP="00584E8B">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5469F5D6" w14:textId="77777777" w:rsidR="00584E8B" w:rsidRPr="00D66710" w:rsidRDefault="00584E8B" w:rsidP="00584E8B">
      <w:r>
        <w:rPr>
          <w:rFonts w:hint="eastAsia"/>
        </w:rPr>
        <w:t xml:space="preserve">    </w:t>
      </w:r>
      <w:r>
        <w:rPr>
          <w:rFonts w:hint="eastAsia"/>
        </w:rPr>
        <w:t>无</w:t>
      </w:r>
    </w:p>
    <w:p w14:paraId="00090649" w14:textId="77777777" w:rsidR="00584E8B" w:rsidRPr="00D50FFD" w:rsidRDefault="00584E8B" w:rsidP="00584E8B">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lastRenderedPageBreak/>
        <w:t>限制</w:t>
      </w:r>
      <w:r>
        <w:rPr>
          <w:rFonts w:ascii="微软雅黑" w:eastAsia="微软雅黑" w:hAnsi="微软雅黑"/>
          <w:sz w:val="21"/>
          <w:szCs w:val="21"/>
        </w:rPr>
        <w:t>条件</w:t>
      </w:r>
    </w:p>
    <w:p w14:paraId="7542D570" w14:textId="77777777" w:rsidR="00584E8B" w:rsidRDefault="00584E8B" w:rsidP="00584E8B">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584E8B" w14:paraId="59FB4D28"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20032F5D" w14:textId="77777777" w:rsidR="00584E8B" w:rsidRDefault="00584E8B"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353CC5D9" w14:textId="77777777" w:rsidR="00584E8B" w:rsidRDefault="00584E8B"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777EDF1C" w14:textId="77777777" w:rsidR="00584E8B" w:rsidRDefault="00584E8B"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594227BC" w14:textId="77777777" w:rsidR="00584E8B" w:rsidRDefault="00584E8B"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584E8B" w14:paraId="312DE56B"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8CBED06" w14:textId="34767954" w:rsidR="00584E8B" w:rsidRDefault="00584E8B"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6250AB76" w14:textId="6004D544" w:rsidR="00584E8B" w:rsidRDefault="00584E8B"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4BCEB51E" w14:textId="262E79D6" w:rsidR="00584E8B" w:rsidRDefault="00584E8B"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54072547" w14:textId="77777777" w:rsidR="00584E8B" w:rsidRDefault="00584E8B" w:rsidP="001C103D">
            <w:pPr>
              <w:snapToGrid w:val="0"/>
              <w:rPr>
                <w:rFonts w:asciiTheme="minorEastAsia" w:eastAsia="微软雅黑" w:hAnsiTheme="minorEastAsia"/>
                <w:szCs w:val="21"/>
              </w:rPr>
            </w:pPr>
          </w:p>
        </w:tc>
      </w:tr>
      <w:tr w:rsidR="00584E8B" w14:paraId="2B1AB37E"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8C6FE6E" w14:textId="77777777" w:rsidR="00584E8B" w:rsidRDefault="00584E8B"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151BA385" w14:textId="77777777" w:rsidR="00584E8B" w:rsidRDefault="00584E8B"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05CEBD3" w14:textId="77777777" w:rsidR="00584E8B" w:rsidRDefault="00584E8B"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7CFD491" w14:textId="77777777" w:rsidR="00584E8B" w:rsidRDefault="00584E8B" w:rsidP="001C103D">
            <w:pPr>
              <w:snapToGrid w:val="0"/>
              <w:rPr>
                <w:rFonts w:asciiTheme="minorEastAsia" w:eastAsia="微软雅黑" w:hAnsiTheme="minorEastAsia"/>
                <w:szCs w:val="21"/>
              </w:rPr>
            </w:pPr>
          </w:p>
        </w:tc>
      </w:tr>
    </w:tbl>
    <w:p w14:paraId="3A64A311" w14:textId="77777777" w:rsidR="00584E8B" w:rsidRPr="0068284D" w:rsidRDefault="00584E8B" w:rsidP="00584E8B"/>
    <w:p w14:paraId="0BE4336C" w14:textId="77777777" w:rsidR="003E0B94" w:rsidRDefault="003E0B94" w:rsidP="00EF0226"/>
    <w:p w14:paraId="3A3BD49D" w14:textId="77777777" w:rsidR="00A06068" w:rsidRPr="00FC0B29" w:rsidRDefault="00A06068" w:rsidP="00A06068">
      <w:pPr>
        <w:pStyle w:val="3"/>
        <w:snapToGrid w:val="0"/>
        <w:spacing w:before="0" w:after="0"/>
        <w:rPr>
          <w:rFonts w:ascii="微软雅黑" w:eastAsia="微软雅黑" w:hAnsi="微软雅黑"/>
        </w:rPr>
      </w:pPr>
      <w:r>
        <w:rPr>
          <w:rFonts w:ascii="微软雅黑" w:eastAsia="微软雅黑" w:hAnsi="微软雅黑" w:hint="eastAsia"/>
        </w:rPr>
        <w:t>日工单顺序调整&amp;下发</w:t>
      </w:r>
    </w:p>
    <w:p w14:paraId="245865DA" w14:textId="77777777" w:rsidR="00A06068" w:rsidRDefault="00A06068" w:rsidP="00A06068">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6E48155D" w14:textId="77777777" w:rsidR="00A06068" w:rsidRDefault="00A06068" w:rsidP="00A06068">
      <w:pPr>
        <w:snapToGrid w:val="0"/>
        <w:ind w:firstLine="420"/>
        <w:rPr>
          <w:rFonts w:ascii="微软雅黑" w:eastAsia="微软雅黑" w:hAnsi="微软雅黑"/>
          <w:szCs w:val="21"/>
        </w:rPr>
      </w:pPr>
      <w:r>
        <w:rPr>
          <w:rFonts w:ascii="微软雅黑" w:eastAsia="微软雅黑" w:hAnsi="微软雅黑" w:hint="eastAsia"/>
          <w:szCs w:val="21"/>
        </w:rPr>
        <w:t>MES系统中可以对车间日工单根据实际情况进行工单执行顺序的调整，对调整后的日工单进行工单下发，对于不需要调整的日工单可以直接进行工单下发。</w:t>
      </w:r>
    </w:p>
    <w:p w14:paraId="5E688153" w14:textId="77777777" w:rsidR="00A06068" w:rsidRDefault="00A06068" w:rsidP="00A06068">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Pr>
          <w:rFonts w:ascii="微软雅黑" w:eastAsia="微软雅黑" w:hAnsi="微软雅黑" w:hint="eastAsia"/>
          <w:sz w:val="21"/>
          <w:szCs w:val="21"/>
        </w:rPr>
        <w:t>设计</w:t>
      </w:r>
    </w:p>
    <w:p w14:paraId="6A3646C2" w14:textId="77777777" w:rsidR="00A06068" w:rsidRPr="006234BB" w:rsidRDefault="00A06068" w:rsidP="00A06068">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工单管理界面</w:t>
      </w:r>
    </w:p>
    <w:p w14:paraId="3F45791D" w14:textId="77777777" w:rsidR="00A06068" w:rsidRPr="00584E8B" w:rsidRDefault="00A06068" w:rsidP="00A06068">
      <w:pPr>
        <w:snapToGrid w:val="0"/>
        <w:ind w:firstLineChars="200" w:firstLine="420"/>
        <w:rPr>
          <w:rFonts w:eastAsia="微软雅黑"/>
        </w:rPr>
      </w:pPr>
      <w:r>
        <w:rPr>
          <w:noProof/>
        </w:rPr>
        <w:drawing>
          <wp:inline distT="0" distB="0" distL="0" distR="0" wp14:anchorId="3DEE0800" wp14:editId="6FB5AAE9">
            <wp:extent cx="5274310" cy="2774950"/>
            <wp:effectExtent l="0" t="0" r="254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74950"/>
                    </a:xfrm>
                    <a:prstGeom prst="rect">
                      <a:avLst/>
                    </a:prstGeom>
                  </pic:spPr>
                </pic:pic>
              </a:graphicData>
            </a:graphic>
          </wp:inline>
        </w:drawing>
      </w:r>
    </w:p>
    <w:p w14:paraId="674411F1" w14:textId="77777777" w:rsidR="00A06068" w:rsidRPr="00D50FFD" w:rsidRDefault="00A06068" w:rsidP="00A06068">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39714489" w14:textId="77777777" w:rsidR="00A06068" w:rsidRDefault="00A06068" w:rsidP="00A06068">
      <w:pPr>
        <w:pStyle w:val="af9"/>
        <w:numPr>
          <w:ilvl w:val="0"/>
          <w:numId w:val="43"/>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查看已创建的工单信息</w:t>
      </w:r>
    </w:p>
    <w:p w14:paraId="495F0A85" w14:textId="77777777" w:rsidR="00A06068" w:rsidRDefault="00A06068" w:rsidP="00A06068">
      <w:pPr>
        <w:pStyle w:val="af9"/>
        <w:numPr>
          <w:ilvl w:val="0"/>
          <w:numId w:val="43"/>
        </w:numPr>
        <w:snapToGrid w:val="0"/>
        <w:spacing w:line="360" w:lineRule="auto"/>
        <w:ind w:firstLineChars="0"/>
        <w:rPr>
          <w:rFonts w:eastAsia="微软雅黑"/>
        </w:rPr>
      </w:pPr>
      <w:r>
        <w:rPr>
          <w:rFonts w:eastAsia="微软雅黑" w:hint="eastAsia"/>
        </w:rPr>
        <w:t>选择需要调整的日工单</w:t>
      </w:r>
    </w:p>
    <w:p w14:paraId="5E23667C" w14:textId="77777777" w:rsidR="00A06068" w:rsidRDefault="00A06068" w:rsidP="00A06068">
      <w:pPr>
        <w:pStyle w:val="af9"/>
        <w:numPr>
          <w:ilvl w:val="0"/>
          <w:numId w:val="43"/>
        </w:numPr>
        <w:snapToGrid w:val="0"/>
        <w:spacing w:line="360" w:lineRule="auto"/>
        <w:ind w:firstLineChars="0"/>
        <w:rPr>
          <w:rFonts w:eastAsia="微软雅黑"/>
        </w:rPr>
      </w:pPr>
      <w:r>
        <w:rPr>
          <w:rFonts w:eastAsia="微软雅黑" w:hint="eastAsia"/>
        </w:rPr>
        <w:t>点击日工单的上移，下移按钮，对日工单进行顺序的调整</w:t>
      </w:r>
    </w:p>
    <w:p w14:paraId="0F1F788B" w14:textId="77777777" w:rsidR="00A06068" w:rsidRDefault="00A06068" w:rsidP="00A06068">
      <w:pPr>
        <w:pStyle w:val="af9"/>
        <w:numPr>
          <w:ilvl w:val="0"/>
          <w:numId w:val="43"/>
        </w:numPr>
        <w:snapToGrid w:val="0"/>
        <w:spacing w:line="360" w:lineRule="auto"/>
        <w:ind w:firstLineChars="0"/>
        <w:rPr>
          <w:rFonts w:eastAsia="微软雅黑"/>
        </w:rPr>
      </w:pPr>
      <w:r>
        <w:rPr>
          <w:rFonts w:eastAsia="微软雅黑" w:hint="eastAsia"/>
        </w:rPr>
        <w:t>对调整后的日工单点击工单发布按钮进行工单下发</w:t>
      </w:r>
    </w:p>
    <w:p w14:paraId="456029A3" w14:textId="77777777" w:rsidR="00A06068" w:rsidRPr="00022B17" w:rsidRDefault="00A06068" w:rsidP="00A06068">
      <w:pPr>
        <w:pStyle w:val="af9"/>
        <w:numPr>
          <w:ilvl w:val="0"/>
          <w:numId w:val="43"/>
        </w:numPr>
        <w:snapToGrid w:val="0"/>
        <w:spacing w:line="360" w:lineRule="auto"/>
        <w:ind w:firstLineChars="0"/>
        <w:rPr>
          <w:rFonts w:eastAsia="微软雅黑"/>
        </w:rPr>
      </w:pPr>
      <w:r>
        <w:rPr>
          <w:rFonts w:eastAsia="微软雅黑" w:hint="eastAsia"/>
        </w:rPr>
        <w:t>下发后的工单安排车间进行生产</w:t>
      </w:r>
    </w:p>
    <w:p w14:paraId="152A3473" w14:textId="77777777" w:rsidR="00A06068" w:rsidRPr="00843997" w:rsidRDefault="00A06068" w:rsidP="00A06068">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输入项</w:t>
      </w:r>
    </w:p>
    <w:p w14:paraId="0F2AD847" w14:textId="77777777" w:rsidR="00A06068" w:rsidRDefault="00A06068" w:rsidP="00A06068">
      <w:pPr>
        <w:adjustRightInd w:val="0"/>
        <w:snapToGrid w:val="0"/>
        <w:spacing w:line="360" w:lineRule="auto"/>
        <w:ind w:left="420"/>
        <w:textAlignment w:val="baseline"/>
        <w:rPr>
          <w:rFonts w:eastAsia="微软雅黑"/>
        </w:rPr>
      </w:pPr>
      <w:r>
        <w:rPr>
          <w:rFonts w:ascii="宋体" w:eastAsia="微软雅黑" w:hAnsi="宋体" w:cs="宋体" w:hint="eastAsia"/>
        </w:rPr>
        <w:lastRenderedPageBreak/>
        <w:t>无</w:t>
      </w:r>
      <w:r>
        <w:rPr>
          <w:rFonts w:ascii="宋体" w:eastAsia="微软雅黑" w:hAnsi="宋体" w:cs="宋体"/>
        </w:rPr>
        <w:t>。</w:t>
      </w:r>
    </w:p>
    <w:p w14:paraId="79B7CD9E" w14:textId="77777777" w:rsidR="00A06068" w:rsidRDefault="00A06068" w:rsidP="00A06068">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1B581E96" w14:textId="77777777" w:rsidR="00A06068" w:rsidRDefault="00A06068" w:rsidP="00A06068">
      <w:pPr>
        <w:snapToGrid w:val="0"/>
        <w:ind w:left="420"/>
        <w:rPr>
          <w:rFonts w:ascii="宋体" w:eastAsia="微软雅黑" w:hAnsi="宋体" w:cs="宋体"/>
        </w:rPr>
      </w:pPr>
      <w:r>
        <w:rPr>
          <w:rFonts w:ascii="宋体" w:eastAsia="微软雅黑" w:hAnsi="宋体" w:cs="宋体" w:hint="eastAsia"/>
        </w:rPr>
        <w:t>无。</w:t>
      </w:r>
    </w:p>
    <w:p w14:paraId="1E9A2175" w14:textId="77777777" w:rsidR="00A06068" w:rsidRDefault="00A06068" w:rsidP="00A06068">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1A024B7D" w14:textId="77777777" w:rsidR="00A06068" w:rsidRDefault="00A06068" w:rsidP="00A06068">
      <w:pPr>
        <w:snapToGrid w:val="0"/>
        <w:rPr>
          <w:rFonts w:eastAsia="微软雅黑"/>
        </w:rPr>
      </w:pPr>
      <w:r>
        <w:rPr>
          <w:rFonts w:eastAsia="微软雅黑" w:hint="eastAsia"/>
        </w:rPr>
        <w:t>无</w:t>
      </w:r>
      <w:r>
        <w:rPr>
          <w:rFonts w:eastAsia="微软雅黑"/>
        </w:rPr>
        <w:t>。</w:t>
      </w:r>
    </w:p>
    <w:p w14:paraId="6516C6E9" w14:textId="77777777" w:rsidR="00A06068" w:rsidRDefault="00A06068" w:rsidP="00A06068">
      <w:pPr>
        <w:snapToGrid w:val="0"/>
        <w:spacing w:line="360" w:lineRule="auto"/>
        <w:rPr>
          <w:rFonts w:eastAsia="微软雅黑"/>
        </w:rPr>
      </w:pPr>
    </w:p>
    <w:p w14:paraId="35D9C3F1" w14:textId="77777777" w:rsidR="00A06068" w:rsidRDefault="00A06068" w:rsidP="00A06068">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A06068" w14:paraId="24E0FAC9" w14:textId="77777777" w:rsidTr="00D72978">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E3ED295" w14:textId="77777777" w:rsidR="00A06068" w:rsidRDefault="00A06068" w:rsidP="00D72978">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4B219CC2" w14:textId="77777777" w:rsidR="00A06068" w:rsidRDefault="00A06068" w:rsidP="00D72978">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6387976A" w14:textId="77777777" w:rsidR="00A06068" w:rsidRDefault="00A06068" w:rsidP="00D72978">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63C8AEA6" w14:textId="77777777" w:rsidR="00A06068" w:rsidRDefault="00A06068" w:rsidP="00D72978">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A06068" w14:paraId="78DA4FB6" w14:textId="77777777" w:rsidTr="00D72978">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601BABF" w14:textId="77777777" w:rsidR="00A06068" w:rsidRDefault="00A06068" w:rsidP="00D72978">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6B662765" w14:textId="77777777" w:rsidR="00A06068" w:rsidRDefault="00A06068" w:rsidP="00D72978">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4902511E" w14:textId="77777777" w:rsidR="00A06068" w:rsidRDefault="00A06068" w:rsidP="00D72978">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78EEB673" w14:textId="77777777" w:rsidR="00A06068" w:rsidRDefault="00A06068" w:rsidP="00D72978">
            <w:pPr>
              <w:snapToGrid w:val="0"/>
              <w:rPr>
                <w:rFonts w:asciiTheme="minorEastAsia" w:eastAsia="微软雅黑" w:hAnsiTheme="minorEastAsia"/>
                <w:szCs w:val="21"/>
              </w:rPr>
            </w:pPr>
          </w:p>
        </w:tc>
      </w:tr>
      <w:tr w:rsidR="00A06068" w14:paraId="4F0986E0" w14:textId="77777777" w:rsidTr="00D72978">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A30F5B8" w14:textId="77777777" w:rsidR="00A06068" w:rsidRDefault="00A06068" w:rsidP="00D72978">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734F96BE" w14:textId="77777777" w:rsidR="00A06068" w:rsidRDefault="00A06068" w:rsidP="00D72978">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4F56DD60" w14:textId="77777777" w:rsidR="00A06068" w:rsidRDefault="00A06068" w:rsidP="00D72978">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52778A82" w14:textId="77777777" w:rsidR="00A06068" w:rsidRDefault="00A06068" w:rsidP="00D72978">
            <w:pPr>
              <w:snapToGrid w:val="0"/>
              <w:rPr>
                <w:rFonts w:asciiTheme="minorEastAsia" w:eastAsia="微软雅黑" w:hAnsiTheme="minorEastAsia"/>
                <w:szCs w:val="21"/>
              </w:rPr>
            </w:pPr>
          </w:p>
        </w:tc>
      </w:tr>
      <w:tr w:rsidR="00A06068" w14:paraId="6769B0F2" w14:textId="77777777" w:rsidTr="00D72978">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B881D8F" w14:textId="77777777" w:rsidR="00A06068" w:rsidRDefault="00A06068" w:rsidP="00D72978">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6FE2DD26" w14:textId="77777777" w:rsidR="00A06068" w:rsidRDefault="00A06068" w:rsidP="00D72978">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D4AF1B7" w14:textId="77777777" w:rsidR="00A06068" w:rsidRDefault="00A06068" w:rsidP="00D72978">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F27DD82" w14:textId="77777777" w:rsidR="00A06068" w:rsidRDefault="00A06068" w:rsidP="00D72978">
            <w:pPr>
              <w:snapToGrid w:val="0"/>
              <w:rPr>
                <w:rFonts w:asciiTheme="minorEastAsia" w:eastAsia="微软雅黑" w:hAnsiTheme="minorEastAsia"/>
                <w:szCs w:val="21"/>
              </w:rPr>
            </w:pPr>
          </w:p>
        </w:tc>
      </w:tr>
    </w:tbl>
    <w:p w14:paraId="5CB62355" w14:textId="77777777" w:rsidR="00A06068" w:rsidRDefault="00A06068" w:rsidP="00A06068">
      <w:pPr>
        <w:snapToGrid w:val="0"/>
        <w:rPr>
          <w:rFonts w:eastAsia="微软雅黑"/>
        </w:rPr>
      </w:pPr>
    </w:p>
    <w:p w14:paraId="5276518A" w14:textId="77777777" w:rsidR="00A06068" w:rsidRDefault="00A06068" w:rsidP="00A06068">
      <w:pPr>
        <w:snapToGrid w:val="0"/>
        <w:rPr>
          <w:rFonts w:eastAsia="微软雅黑"/>
        </w:rPr>
      </w:pPr>
    </w:p>
    <w:p w14:paraId="2022F6EC" w14:textId="77777777" w:rsidR="00A06068" w:rsidRDefault="00A06068" w:rsidP="00A06068">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786782C3" w14:textId="77777777" w:rsidR="00A06068" w:rsidRPr="00D66710" w:rsidRDefault="00A06068" w:rsidP="00A06068">
      <w:r>
        <w:rPr>
          <w:rFonts w:hint="eastAsia"/>
        </w:rPr>
        <w:t xml:space="preserve">    </w:t>
      </w:r>
      <w:r>
        <w:rPr>
          <w:rFonts w:hint="eastAsia"/>
        </w:rPr>
        <w:t>无</w:t>
      </w:r>
    </w:p>
    <w:p w14:paraId="36107A89" w14:textId="77777777" w:rsidR="00A06068" w:rsidRPr="00D50FFD" w:rsidRDefault="00A06068" w:rsidP="00A06068">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3139B1D0" w14:textId="77777777" w:rsidR="00A06068" w:rsidRDefault="00A06068" w:rsidP="00A06068">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A06068" w14:paraId="361F86BF" w14:textId="77777777" w:rsidTr="00D72978">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D673C73" w14:textId="77777777" w:rsidR="00A06068" w:rsidRDefault="00A06068" w:rsidP="00D72978">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4C86D0FB" w14:textId="77777777" w:rsidR="00A06068" w:rsidRDefault="00A06068" w:rsidP="00D72978">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6B0C18C7" w14:textId="77777777" w:rsidR="00A06068" w:rsidRDefault="00A06068" w:rsidP="00D72978">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4A1F8433" w14:textId="77777777" w:rsidR="00A06068" w:rsidRDefault="00A06068" w:rsidP="00D72978">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A06068" w14:paraId="05475E79" w14:textId="77777777" w:rsidTr="00D72978">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2812EA4" w14:textId="77777777" w:rsidR="00A06068" w:rsidRDefault="00A06068" w:rsidP="00D72978">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60E740F0" w14:textId="77777777" w:rsidR="00A06068" w:rsidRDefault="00A06068" w:rsidP="00D72978">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22B31EAA" w14:textId="77777777" w:rsidR="00A06068" w:rsidRDefault="00A06068" w:rsidP="00D72978">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4CAC33AD" w14:textId="77777777" w:rsidR="00A06068" w:rsidRDefault="00A06068" w:rsidP="00D72978">
            <w:pPr>
              <w:snapToGrid w:val="0"/>
              <w:rPr>
                <w:rFonts w:asciiTheme="minorEastAsia" w:eastAsia="微软雅黑" w:hAnsiTheme="minorEastAsia"/>
                <w:szCs w:val="21"/>
              </w:rPr>
            </w:pPr>
          </w:p>
        </w:tc>
      </w:tr>
      <w:tr w:rsidR="00A06068" w14:paraId="7486C2FC" w14:textId="77777777" w:rsidTr="00D72978">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E000DA5" w14:textId="77777777" w:rsidR="00A06068" w:rsidRDefault="00A06068" w:rsidP="00D72978">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03182393" w14:textId="77777777" w:rsidR="00A06068" w:rsidRDefault="00A06068" w:rsidP="00D72978">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50196D75" w14:textId="77777777" w:rsidR="00A06068" w:rsidRDefault="00A06068" w:rsidP="00D72978">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7A88FE0A" w14:textId="77777777" w:rsidR="00A06068" w:rsidRDefault="00A06068" w:rsidP="00D72978">
            <w:pPr>
              <w:snapToGrid w:val="0"/>
              <w:rPr>
                <w:rFonts w:asciiTheme="minorEastAsia" w:eastAsia="微软雅黑" w:hAnsiTheme="minorEastAsia"/>
                <w:szCs w:val="21"/>
              </w:rPr>
            </w:pPr>
          </w:p>
        </w:tc>
      </w:tr>
    </w:tbl>
    <w:p w14:paraId="70F33967" w14:textId="77777777" w:rsidR="00A06068" w:rsidRPr="0068284D" w:rsidRDefault="00A06068" w:rsidP="00A06068"/>
    <w:p w14:paraId="1E35F93C" w14:textId="25F29F72" w:rsidR="00C5767C" w:rsidRPr="00FC0B29" w:rsidRDefault="00C5767C" w:rsidP="00C5767C">
      <w:pPr>
        <w:pStyle w:val="3"/>
        <w:snapToGrid w:val="0"/>
        <w:spacing w:before="0" w:after="0"/>
        <w:rPr>
          <w:rFonts w:ascii="微软雅黑" w:eastAsia="微软雅黑" w:hAnsi="微软雅黑"/>
        </w:rPr>
      </w:pPr>
      <w:r>
        <w:rPr>
          <w:rFonts w:ascii="微软雅黑" w:eastAsia="微软雅黑" w:hAnsi="微软雅黑" w:hint="eastAsia"/>
        </w:rPr>
        <w:t>更换工艺路径与机台</w:t>
      </w:r>
    </w:p>
    <w:p w14:paraId="17A72B4C" w14:textId="77777777" w:rsidR="00C5767C" w:rsidRDefault="00C5767C" w:rsidP="00C5767C">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583B2218" w14:textId="3CC42DFF" w:rsidR="00C5767C" w:rsidRDefault="00C5767C" w:rsidP="00C5767C">
      <w:pPr>
        <w:snapToGrid w:val="0"/>
        <w:ind w:firstLine="420"/>
        <w:rPr>
          <w:rFonts w:ascii="微软雅黑" w:eastAsia="微软雅黑" w:hAnsi="微软雅黑"/>
          <w:szCs w:val="21"/>
        </w:rPr>
      </w:pPr>
      <w:r>
        <w:rPr>
          <w:rFonts w:ascii="微软雅黑" w:eastAsia="微软雅黑" w:hAnsi="微软雅黑" w:hint="eastAsia"/>
        </w:rPr>
        <w:t>在生产情况发生变化时（机台故障）操作员可以在MES系统里进行手工调整工艺路线和机台</w:t>
      </w:r>
      <w:r w:rsidR="00C76D32">
        <w:rPr>
          <w:rFonts w:ascii="微软雅黑" w:eastAsia="微软雅黑" w:hAnsi="微软雅黑" w:hint="eastAsia"/>
        </w:rPr>
        <w:t>信息</w:t>
      </w:r>
    </w:p>
    <w:p w14:paraId="17FAFE83" w14:textId="77777777" w:rsidR="00C5767C" w:rsidRDefault="00C5767C" w:rsidP="00C5767C">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Pr>
          <w:rFonts w:ascii="微软雅黑" w:eastAsia="微软雅黑" w:hAnsi="微软雅黑" w:hint="eastAsia"/>
          <w:sz w:val="21"/>
          <w:szCs w:val="21"/>
        </w:rPr>
        <w:t>设计</w:t>
      </w:r>
    </w:p>
    <w:p w14:paraId="1302A88F" w14:textId="77777777" w:rsidR="00C5767C" w:rsidRPr="006234BB" w:rsidRDefault="00C5767C" w:rsidP="00C5767C">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工单管理界面</w:t>
      </w:r>
    </w:p>
    <w:p w14:paraId="68092C92" w14:textId="77777777" w:rsidR="00C5767C" w:rsidRDefault="00C5767C" w:rsidP="00C5767C">
      <w:pPr>
        <w:snapToGrid w:val="0"/>
        <w:ind w:firstLineChars="200" w:firstLine="420"/>
        <w:rPr>
          <w:rFonts w:eastAsia="微软雅黑"/>
        </w:rPr>
      </w:pPr>
      <w:r>
        <w:rPr>
          <w:noProof/>
        </w:rPr>
        <w:lastRenderedPageBreak/>
        <w:drawing>
          <wp:inline distT="0" distB="0" distL="0" distR="0" wp14:anchorId="4D1318CF" wp14:editId="70AB9C0E">
            <wp:extent cx="5274310" cy="2774950"/>
            <wp:effectExtent l="0" t="0" r="254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74950"/>
                    </a:xfrm>
                    <a:prstGeom prst="rect">
                      <a:avLst/>
                    </a:prstGeom>
                  </pic:spPr>
                </pic:pic>
              </a:graphicData>
            </a:graphic>
          </wp:inline>
        </w:drawing>
      </w:r>
    </w:p>
    <w:p w14:paraId="2CF3494B" w14:textId="1156FE2A" w:rsidR="00FE3D6C" w:rsidRPr="00FE3D6C" w:rsidRDefault="00FE3D6C" w:rsidP="00FE3D6C">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更换工艺路径与机台界面</w:t>
      </w:r>
    </w:p>
    <w:p w14:paraId="516138D2" w14:textId="3BABF243" w:rsidR="00FE3D6C" w:rsidRPr="00D50FFD" w:rsidRDefault="00FE3D6C" w:rsidP="00FE3D6C">
      <w:pPr>
        <w:adjustRightInd w:val="0"/>
        <w:snapToGrid w:val="0"/>
        <w:spacing w:line="360" w:lineRule="auto"/>
        <w:ind w:left="420" w:firstLineChars="600" w:firstLine="1260"/>
        <w:textAlignment w:val="baseline"/>
        <w:rPr>
          <w:rFonts w:eastAsia="微软雅黑"/>
        </w:rPr>
      </w:pPr>
      <w:r>
        <w:rPr>
          <w:noProof/>
        </w:rPr>
        <w:drawing>
          <wp:inline distT="0" distB="0" distL="0" distR="0" wp14:anchorId="4E79B753" wp14:editId="2E7AD3D4">
            <wp:extent cx="3753043" cy="2311519"/>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53043" cy="2311519"/>
                    </a:xfrm>
                    <a:prstGeom prst="rect">
                      <a:avLst/>
                    </a:prstGeom>
                  </pic:spPr>
                </pic:pic>
              </a:graphicData>
            </a:graphic>
          </wp:inline>
        </w:drawing>
      </w:r>
    </w:p>
    <w:p w14:paraId="4C7483DB" w14:textId="77777777" w:rsidR="00FE3D6C" w:rsidRPr="00584E8B" w:rsidRDefault="00FE3D6C" w:rsidP="00C5767C">
      <w:pPr>
        <w:snapToGrid w:val="0"/>
        <w:ind w:firstLineChars="200" w:firstLine="420"/>
        <w:rPr>
          <w:rFonts w:eastAsia="微软雅黑"/>
        </w:rPr>
      </w:pPr>
    </w:p>
    <w:p w14:paraId="42FFC6D7" w14:textId="77777777" w:rsidR="00C5767C" w:rsidRPr="00D50FFD" w:rsidRDefault="00C5767C" w:rsidP="00C5767C">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697BEBDD" w14:textId="769FEEB0" w:rsidR="00C5767C" w:rsidRDefault="00C5767C" w:rsidP="00C73B6C">
      <w:pPr>
        <w:pStyle w:val="af9"/>
        <w:numPr>
          <w:ilvl w:val="0"/>
          <w:numId w:val="44"/>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w:t>
      </w:r>
    </w:p>
    <w:p w14:paraId="751F17DA" w14:textId="116466DA" w:rsidR="00372023" w:rsidRPr="00BB3D3E" w:rsidRDefault="00372023" w:rsidP="00C73B6C">
      <w:pPr>
        <w:pStyle w:val="af9"/>
        <w:numPr>
          <w:ilvl w:val="0"/>
          <w:numId w:val="44"/>
        </w:numPr>
        <w:snapToGrid w:val="0"/>
        <w:spacing w:line="360" w:lineRule="auto"/>
        <w:ind w:firstLineChars="0"/>
        <w:rPr>
          <w:rFonts w:eastAsia="微软雅黑"/>
        </w:rPr>
      </w:pPr>
      <w:r>
        <w:rPr>
          <w:rFonts w:eastAsia="微软雅黑" w:hint="eastAsia"/>
        </w:rPr>
        <w:t>选中需要变更的日工单，点击工艺</w:t>
      </w:r>
      <w:r>
        <w:rPr>
          <w:rFonts w:eastAsia="微软雅黑" w:hint="eastAsia"/>
        </w:rPr>
        <w:t>&amp;</w:t>
      </w:r>
      <w:r>
        <w:rPr>
          <w:rFonts w:eastAsia="微软雅黑" w:hint="eastAsia"/>
        </w:rPr>
        <w:t>机台变更按钮</w:t>
      </w:r>
    </w:p>
    <w:p w14:paraId="75D68186" w14:textId="77777777" w:rsidR="00C73B6C" w:rsidRDefault="00C73B6C" w:rsidP="00C73B6C">
      <w:pPr>
        <w:pStyle w:val="af9"/>
        <w:numPr>
          <w:ilvl w:val="0"/>
          <w:numId w:val="44"/>
        </w:numPr>
        <w:snapToGrid w:val="0"/>
        <w:spacing w:line="360" w:lineRule="auto"/>
        <w:ind w:firstLineChars="0"/>
        <w:rPr>
          <w:rFonts w:eastAsia="微软雅黑"/>
        </w:rPr>
      </w:pPr>
      <w:r>
        <w:rPr>
          <w:rFonts w:eastAsia="微软雅黑" w:hint="eastAsia"/>
        </w:rPr>
        <w:t>在工艺</w:t>
      </w:r>
      <w:r>
        <w:rPr>
          <w:rFonts w:eastAsia="微软雅黑" w:hint="eastAsia"/>
        </w:rPr>
        <w:t>&amp;</w:t>
      </w:r>
      <w:r>
        <w:rPr>
          <w:rFonts w:eastAsia="微软雅黑" w:hint="eastAsia"/>
        </w:rPr>
        <w:t>机台界面重新指定工艺路径与机台</w:t>
      </w:r>
    </w:p>
    <w:p w14:paraId="328B951E" w14:textId="77777777" w:rsidR="00C5767C" w:rsidRPr="00843997" w:rsidRDefault="00C5767C" w:rsidP="00C5767C">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输入项</w:t>
      </w:r>
    </w:p>
    <w:p w14:paraId="2FE47D7C" w14:textId="77777777" w:rsidR="00C5767C" w:rsidRDefault="00C5767C" w:rsidP="00C5767C">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6BAED2DD" w14:textId="77777777" w:rsidR="00C5767C" w:rsidRDefault="00C5767C" w:rsidP="00C5767C">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2CDC59CE" w14:textId="77777777" w:rsidR="00C5767C" w:rsidRDefault="00C5767C" w:rsidP="00C5767C">
      <w:pPr>
        <w:snapToGrid w:val="0"/>
        <w:ind w:left="420"/>
        <w:rPr>
          <w:rFonts w:ascii="宋体" w:eastAsia="微软雅黑" w:hAnsi="宋体" w:cs="宋体"/>
        </w:rPr>
      </w:pPr>
      <w:r>
        <w:rPr>
          <w:rFonts w:ascii="宋体" w:eastAsia="微软雅黑" w:hAnsi="宋体" w:cs="宋体" w:hint="eastAsia"/>
        </w:rPr>
        <w:t>无。</w:t>
      </w:r>
    </w:p>
    <w:p w14:paraId="1C6DEE82" w14:textId="77777777" w:rsidR="00C5767C" w:rsidRDefault="00C5767C" w:rsidP="00C5767C">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lastRenderedPageBreak/>
        <w:t>涉外</w:t>
      </w:r>
      <w:r>
        <w:rPr>
          <w:rFonts w:ascii="微软雅黑" w:eastAsia="微软雅黑" w:hAnsi="微软雅黑"/>
          <w:sz w:val="21"/>
          <w:szCs w:val="21"/>
        </w:rPr>
        <w:t>接口</w:t>
      </w:r>
    </w:p>
    <w:p w14:paraId="4AFCF031" w14:textId="726C85D3" w:rsidR="00C5767C" w:rsidRDefault="00067017" w:rsidP="00C5767C">
      <w:pPr>
        <w:snapToGrid w:val="0"/>
        <w:spacing w:line="360" w:lineRule="auto"/>
        <w:rPr>
          <w:rFonts w:eastAsia="微软雅黑"/>
        </w:rPr>
      </w:pPr>
      <w:r>
        <w:rPr>
          <w:rFonts w:eastAsia="微软雅黑" w:hint="eastAsia"/>
        </w:rPr>
        <w:t>工单明细表：</w:t>
      </w:r>
      <w:r>
        <w:rPr>
          <w:rFonts w:eastAsia="微软雅黑" w:hint="eastAsia"/>
        </w:rPr>
        <w:t>OM_OrderItem</w:t>
      </w:r>
    </w:p>
    <w:p w14:paraId="649753A0" w14:textId="77777777" w:rsidR="00C5767C" w:rsidRDefault="00C5767C" w:rsidP="00C5767C">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C5767C" w14:paraId="47FAEA54"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C701A70" w14:textId="77777777" w:rsidR="00C5767C" w:rsidRDefault="00C5767C"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13B2F117" w14:textId="77777777" w:rsidR="00C5767C" w:rsidRDefault="00C5767C"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52D7ADE3" w14:textId="77777777" w:rsidR="00C5767C" w:rsidRDefault="00C5767C"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3736AF96" w14:textId="77777777" w:rsidR="00C5767C" w:rsidRDefault="00C5767C"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C5767C" w14:paraId="518D68D8"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FFC7460" w14:textId="77777777" w:rsidR="00C5767C" w:rsidRDefault="00C5767C"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13097B3E" w14:textId="77777777" w:rsidR="00C5767C" w:rsidRDefault="00C5767C"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DC9B072" w14:textId="77777777" w:rsidR="00C5767C" w:rsidRDefault="00C5767C"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D82E4B8" w14:textId="77777777" w:rsidR="00C5767C" w:rsidRDefault="00C5767C" w:rsidP="001C103D">
            <w:pPr>
              <w:snapToGrid w:val="0"/>
              <w:rPr>
                <w:rFonts w:asciiTheme="minorEastAsia" w:eastAsia="微软雅黑" w:hAnsiTheme="minorEastAsia"/>
                <w:szCs w:val="21"/>
              </w:rPr>
            </w:pPr>
          </w:p>
        </w:tc>
      </w:tr>
      <w:tr w:rsidR="00C5767C" w14:paraId="1B50483D"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8FC0601" w14:textId="77777777" w:rsidR="00C5767C" w:rsidRDefault="00C5767C"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377F1E8B" w14:textId="77777777" w:rsidR="00C5767C" w:rsidRDefault="00C5767C"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22C38D98" w14:textId="77777777" w:rsidR="00C5767C" w:rsidRDefault="00C5767C"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431BC48E" w14:textId="77777777" w:rsidR="00C5767C" w:rsidRDefault="00C5767C" w:rsidP="001C103D">
            <w:pPr>
              <w:snapToGrid w:val="0"/>
              <w:rPr>
                <w:rFonts w:asciiTheme="minorEastAsia" w:eastAsia="微软雅黑" w:hAnsiTheme="minorEastAsia"/>
                <w:szCs w:val="21"/>
              </w:rPr>
            </w:pPr>
          </w:p>
        </w:tc>
      </w:tr>
      <w:tr w:rsidR="00C5767C" w14:paraId="0A858147"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71F01F07" w14:textId="77777777" w:rsidR="00C5767C" w:rsidRDefault="00C5767C"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23E34BB4" w14:textId="77777777" w:rsidR="00C5767C" w:rsidRDefault="00C5767C"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1DBEB1E" w14:textId="77777777" w:rsidR="00C5767C" w:rsidRDefault="00C5767C"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4CD7B69D" w14:textId="77777777" w:rsidR="00C5767C" w:rsidRDefault="00C5767C" w:rsidP="001C103D">
            <w:pPr>
              <w:snapToGrid w:val="0"/>
              <w:rPr>
                <w:rFonts w:asciiTheme="minorEastAsia" w:eastAsia="微软雅黑" w:hAnsiTheme="minorEastAsia"/>
                <w:szCs w:val="21"/>
              </w:rPr>
            </w:pPr>
          </w:p>
        </w:tc>
      </w:tr>
    </w:tbl>
    <w:p w14:paraId="3EBD24E9" w14:textId="77777777" w:rsidR="00C5767C" w:rsidRDefault="00C5767C" w:rsidP="00C5767C">
      <w:pPr>
        <w:snapToGrid w:val="0"/>
        <w:rPr>
          <w:rFonts w:eastAsia="微软雅黑"/>
        </w:rPr>
      </w:pPr>
    </w:p>
    <w:p w14:paraId="793DC73F" w14:textId="77777777" w:rsidR="00C5767C" w:rsidRDefault="00C5767C" w:rsidP="00C5767C">
      <w:pPr>
        <w:snapToGrid w:val="0"/>
        <w:rPr>
          <w:rFonts w:eastAsia="微软雅黑"/>
        </w:rPr>
      </w:pPr>
    </w:p>
    <w:p w14:paraId="5211BC76" w14:textId="77777777" w:rsidR="00C5767C" w:rsidRDefault="00C5767C" w:rsidP="00C5767C">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0D77EF62" w14:textId="77777777" w:rsidR="00C5767C" w:rsidRPr="00D66710" w:rsidRDefault="00C5767C" w:rsidP="00C5767C">
      <w:r>
        <w:rPr>
          <w:rFonts w:hint="eastAsia"/>
        </w:rPr>
        <w:t xml:space="preserve">    </w:t>
      </w:r>
      <w:r>
        <w:rPr>
          <w:rFonts w:hint="eastAsia"/>
        </w:rPr>
        <w:t>无</w:t>
      </w:r>
    </w:p>
    <w:p w14:paraId="4D274763" w14:textId="77777777" w:rsidR="00C5767C" w:rsidRPr="00D50FFD" w:rsidRDefault="00C5767C" w:rsidP="00C5767C">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76EA710F" w14:textId="77777777" w:rsidR="00C5767C" w:rsidRDefault="00C5767C" w:rsidP="00C5767C">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C5767C" w14:paraId="28BAB39F"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B005353" w14:textId="77777777" w:rsidR="00C5767C" w:rsidRDefault="00C5767C"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768948D4" w14:textId="77777777" w:rsidR="00C5767C" w:rsidRDefault="00C5767C"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0BBBD744" w14:textId="77777777" w:rsidR="00C5767C" w:rsidRDefault="00C5767C"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403E150F" w14:textId="77777777" w:rsidR="00C5767C" w:rsidRDefault="00C5767C"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C5767C" w14:paraId="6FC780D6"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D89A611" w14:textId="77777777" w:rsidR="00C5767C" w:rsidRDefault="00C5767C"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44B4A2B5" w14:textId="77777777" w:rsidR="00C5767C" w:rsidRDefault="00C5767C"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0D2CCFF" w14:textId="77777777" w:rsidR="00C5767C" w:rsidRDefault="00C5767C"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120F4B46" w14:textId="77777777" w:rsidR="00C5767C" w:rsidRDefault="00C5767C" w:rsidP="001C103D">
            <w:pPr>
              <w:snapToGrid w:val="0"/>
              <w:rPr>
                <w:rFonts w:asciiTheme="minorEastAsia" w:eastAsia="微软雅黑" w:hAnsiTheme="minorEastAsia"/>
                <w:szCs w:val="21"/>
              </w:rPr>
            </w:pPr>
          </w:p>
        </w:tc>
      </w:tr>
      <w:tr w:rsidR="00C5767C" w14:paraId="3123FFA5"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3A68BB9" w14:textId="77777777" w:rsidR="00C5767C" w:rsidRDefault="00C5767C"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374B2D52" w14:textId="77777777" w:rsidR="00C5767C" w:rsidRDefault="00C5767C"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5A1678F5" w14:textId="77777777" w:rsidR="00C5767C" w:rsidRDefault="00C5767C"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2B2B2480" w14:textId="77777777" w:rsidR="00C5767C" w:rsidRDefault="00C5767C" w:rsidP="001C103D">
            <w:pPr>
              <w:snapToGrid w:val="0"/>
              <w:rPr>
                <w:rFonts w:asciiTheme="minorEastAsia" w:eastAsia="微软雅黑" w:hAnsiTheme="minorEastAsia"/>
                <w:szCs w:val="21"/>
              </w:rPr>
            </w:pPr>
          </w:p>
        </w:tc>
      </w:tr>
    </w:tbl>
    <w:p w14:paraId="6802D22D" w14:textId="77777777" w:rsidR="00A5387C" w:rsidRDefault="00A5387C" w:rsidP="00EF0226"/>
    <w:p w14:paraId="5C993602" w14:textId="535F6F23" w:rsidR="006D1131" w:rsidRPr="00FC0B29" w:rsidRDefault="006D1131" w:rsidP="006D1131">
      <w:pPr>
        <w:pStyle w:val="3"/>
        <w:snapToGrid w:val="0"/>
        <w:spacing w:before="0" w:after="0"/>
        <w:rPr>
          <w:rFonts w:ascii="微软雅黑" w:eastAsia="微软雅黑" w:hAnsi="微软雅黑"/>
        </w:rPr>
      </w:pPr>
      <w:bookmarkStart w:id="15" w:name="_GoBack"/>
      <w:bookmarkEnd w:id="15"/>
      <w:r>
        <w:rPr>
          <w:rFonts w:ascii="微软雅黑" w:eastAsia="微软雅黑" w:hAnsi="微软雅黑" w:hint="eastAsia"/>
        </w:rPr>
        <w:t>工单报工</w:t>
      </w:r>
      <w:r w:rsidR="004921E5">
        <w:rPr>
          <w:rFonts w:ascii="微软雅黑" w:eastAsia="微软雅黑" w:hAnsi="微软雅黑" w:hint="eastAsia"/>
        </w:rPr>
        <w:t>&amp;关闭</w:t>
      </w:r>
    </w:p>
    <w:p w14:paraId="7CB9CFE0" w14:textId="77777777" w:rsidR="006D1131" w:rsidRDefault="006D1131" w:rsidP="006D1131">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6F8092C1" w14:textId="77777777" w:rsidR="00AE7874" w:rsidRDefault="00AE7874" w:rsidP="00035D6D">
      <w:pPr>
        <w:ind w:firstLineChars="200" w:firstLine="420"/>
      </w:pPr>
      <w:r>
        <w:rPr>
          <w:rFonts w:hint="eastAsia"/>
        </w:rPr>
        <w:t>日工单生产完成后对日工单进行生产报工，以及工单关闭操作；</w:t>
      </w:r>
      <w:r w:rsidRPr="00184D11">
        <w:rPr>
          <w:rFonts w:hint="eastAsia"/>
        </w:rPr>
        <w:t>工单</w:t>
      </w:r>
      <w:r w:rsidRPr="00184D11">
        <w:t>和工单工艺</w:t>
      </w:r>
      <w:r w:rsidRPr="00184D11">
        <w:rPr>
          <w:rFonts w:hint="eastAsia"/>
        </w:rPr>
        <w:t>分开</w:t>
      </w:r>
      <w:r w:rsidRPr="00184D11">
        <w:t>。</w:t>
      </w:r>
      <w:r w:rsidRPr="00184D11">
        <w:rPr>
          <w:rFonts w:hint="eastAsia"/>
        </w:rPr>
        <w:t>允许</w:t>
      </w:r>
      <w:r w:rsidRPr="00184D11">
        <w:t>多个工艺在同一工作中心进行报工。</w:t>
      </w:r>
      <w:r w:rsidRPr="00184D11">
        <w:rPr>
          <w:rFonts w:hint="eastAsia"/>
        </w:rPr>
        <w:t>工单完成</w:t>
      </w:r>
      <w:r w:rsidRPr="00184D11">
        <w:t>后进行工单关闭</w:t>
      </w:r>
      <w:r w:rsidRPr="00184D11">
        <w:rPr>
          <w:rFonts w:hint="eastAsia"/>
        </w:rPr>
        <w:t>。原则上是要做</w:t>
      </w:r>
      <w:r w:rsidRPr="00184D11">
        <w:rPr>
          <w:rFonts w:hint="eastAsia"/>
        </w:rPr>
        <w:t>0</w:t>
      </w:r>
      <w:r w:rsidRPr="00184D11">
        <w:rPr>
          <w:rFonts w:hint="eastAsia"/>
        </w:rPr>
        <w:t>对</w:t>
      </w:r>
      <w:r w:rsidRPr="00184D11">
        <w:rPr>
          <w:rFonts w:hint="eastAsia"/>
        </w:rPr>
        <w:t>0</w:t>
      </w:r>
      <w:r w:rsidRPr="00184D11">
        <w:rPr>
          <w:rFonts w:hint="eastAsia"/>
        </w:rPr>
        <w:t>自动关闭工单，对于存在差额（计划数量和实际完工量不符）的情况系统要能够按照自定义百分比，在允许的控制范围系统可以按照设定的规则自动处理（允许手工处理）；返工</w:t>
      </w:r>
      <w:r w:rsidRPr="00184D11">
        <w:t>工单</w:t>
      </w:r>
      <w:r w:rsidRPr="00184D11">
        <w:rPr>
          <w:rFonts w:hint="eastAsia"/>
        </w:rPr>
        <w:t>另外</w:t>
      </w:r>
      <w:r w:rsidRPr="00184D11">
        <w:t>处理</w:t>
      </w:r>
    </w:p>
    <w:p w14:paraId="72866549" w14:textId="77777777" w:rsidR="006D1131" w:rsidRDefault="006D1131" w:rsidP="006D1131">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Pr>
          <w:rFonts w:ascii="微软雅黑" w:eastAsia="微软雅黑" w:hAnsi="微软雅黑" w:hint="eastAsia"/>
          <w:sz w:val="21"/>
          <w:szCs w:val="21"/>
        </w:rPr>
        <w:t>设计</w:t>
      </w:r>
    </w:p>
    <w:p w14:paraId="28E888FF" w14:textId="77777777" w:rsidR="006D1131" w:rsidRPr="006234BB" w:rsidRDefault="006D1131" w:rsidP="006D1131">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工单管理界面</w:t>
      </w:r>
    </w:p>
    <w:p w14:paraId="0672F332" w14:textId="2DA11887" w:rsidR="006D1131" w:rsidRPr="002111A8" w:rsidRDefault="006D1131" w:rsidP="002111A8">
      <w:pPr>
        <w:snapToGrid w:val="0"/>
        <w:ind w:firstLineChars="200" w:firstLine="420"/>
        <w:rPr>
          <w:rFonts w:eastAsia="微软雅黑"/>
        </w:rPr>
      </w:pPr>
      <w:r>
        <w:rPr>
          <w:noProof/>
        </w:rPr>
        <w:lastRenderedPageBreak/>
        <w:drawing>
          <wp:inline distT="0" distB="0" distL="0" distR="0" wp14:anchorId="1A0306C8" wp14:editId="0127F1D0">
            <wp:extent cx="5274310" cy="2774950"/>
            <wp:effectExtent l="0" t="0" r="254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74950"/>
                    </a:xfrm>
                    <a:prstGeom prst="rect">
                      <a:avLst/>
                    </a:prstGeom>
                  </pic:spPr>
                </pic:pic>
              </a:graphicData>
            </a:graphic>
          </wp:inline>
        </w:drawing>
      </w:r>
    </w:p>
    <w:p w14:paraId="02E8762C" w14:textId="77777777" w:rsidR="006D1131" w:rsidRPr="00584E8B" w:rsidRDefault="006D1131" w:rsidP="006D1131">
      <w:pPr>
        <w:snapToGrid w:val="0"/>
        <w:ind w:firstLineChars="200" w:firstLine="420"/>
        <w:rPr>
          <w:rFonts w:eastAsia="微软雅黑"/>
        </w:rPr>
      </w:pPr>
    </w:p>
    <w:p w14:paraId="2B0A2185" w14:textId="77777777" w:rsidR="006D1131" w:rsidRPr="00D50FFD" w:rsidRDefault="006D1131" w:rsidP="006D1131">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3EB4B340" w14:textId="77777777" w:rsidR="006D1131" w:rsidRDefault="006D1131" w:rsidP="002111A8">
      <w:pPr>
        <w:pStyle w:val="af9"/>
        <w:numPr>
          <w:ilvl w:val="0"/>
          <w:numId w:val="45"/>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w:t>
      </w:r>
    </w:p>
    <w:p w14:paraId="5922F136" w14:textId="77777777" w:rsidR="002111A8" w:rsidRDefault="002111A8" w:rsidP="002111A8">
      <w:pPr>
        <w:pStyle w:val="af9"/>
        <w:numPr>
          <w:ilvl w:val="0"/>
          <w:numId w:val="45"/>
        </w:numPr>
        <w:snapToGrid w:val="0"/>
        <w:spacing w:line="360" w:lineRule="auto"/>
        <w:ind w:firstLineChars="0"/>
        <w:rPr>
          <w:rFonts w:eastAsia="微软雅黑"/>
        </w:rPr>
      </w:pPr>
      <w:r>
        <w:rPr>
          <w:rFonts w:eastAsia="微软雅黑" w:hint="eastAsia"/>
        </w:rPr>
        <w:t>在界面中对生产结束的工单进行报工</w:t>
      </w:r>
    </w:p>
    <w:p w14:paraId="2651CF5E" w14:textId="77777777" w:rsidR="002111A8" w:rsidRDefault="002111A8" w:rsidP="002111A8">
      <w:pPr>
        <w:pStyle w:val="af9"/>
        <w:numPr>
          <w:ilvl w:val="0"/>
          <w:numId w:val="45"/>
        </w:numPr>
        <w:snapToGrid w:val="0"/>
        <w:spacing w:line="360" w:lineRule="auto"/>
        <w:ind w:firstLineChars="0"/>
        <w:rPr>
          <w:rFonts w:eastAsia="微软雅黑"/>
        </w:rPr>
      </w:pPr>
      <w:r>
        <w:rPr>
          <w:rFonts w:eastAsia="微软雅黑" w:hint="eastAsia"/>
        </w:rPr>
        <w:t>点击报工按钮对选择的工单进行报工，报工之后工单状态改为关闭状态</w:t>
      </w:r>
    </w:p>
    <w:p w14:paraId="53E6715A" w14:textId="77777777" w:rsidR="006D1131" w:rsidRPr="00843997" w:rsidRDefault="006D1131" w:rsidP="006D1131">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输入项</w:t>
      </w:r>
    </w:p>
    <w:p w14:paraId="4A97796A" w14:textId="77777777" w:rsidR="006D1131" w:rsidRDefault="006D1131" w:rsidP="006D1131">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3019AAAE" w14:textId="77777777" w:rsidR="006D1131" w:rsidRDefault="006D1131" w:rsidP="006D1131">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63B5A083" w14:textId="77777777" w:rsidR="006D1131" w:rsidRDefault="006D1131" w:rsidP="006D1131">
      <w:pPr>
        <w:snapToGrid w:val="0"/>
        <w:ind w:left="420"/>
        <w:rPr>
          <w:rFonts w:ascii="宋体" w:eastAsia="微软雅黑" w:hAnsi="宋体" w:cs="宋体"/>
        </w:rPr>
      </w:pPr>
      <w:r>
        <w:rPr>
          <w:rFonts w:ascii="宋体" w:eastAsia="微软雅黑" w:hAnsi="宋体" w:cs="宋体" w:hint="eastAsia"/>
        </w:rPr>
        <w:t>无。</w:t>
      </w:r>
    </w:p>
    <w:p w14:paraId="49DBB07C" w14:textId="77777777" w:rsidR="006D1131" w:rsidRDefault="006D1131" w:rsidP="006D1131">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1D5E0785" w14:textId="43FE95B0" w:rsidR="006D1131" w:rsidRDefault="0000533B" w:rsidP="006D1131">
      <w:pPr>
        <w:snapToGrid w:val="0"/>
        <w:spacing w:line="360" w:lineRule="auto"/>
        <w:rPr>
          <w:rFonts w:eastAsia="微软雅黑"/>
        </w:rPr>
      </w:pPr>
      <w:r>
        <w:rPr>
          <w:rFonts w:eastAsia="微软雅黑" w:hint="eastAsia"/>
        </w:rPr>
        <w:t>工单明细表：</w:t>
      </w:r>
      <w:r>
        <w:rPr>
          <w:rFonts w:eastAsia="微软雅黑" w:hint="eastAsia"/>
        </w:rPr>
        <w:t>OM_OrderItem</w:t>
      </w:r>
    </w:p>
    <w:p w14:paraId="3B533DBA" w14:textId="77777777" w:rsidR="006D1131" w:rsidRDefault="006D1131" w:rsidP="006D1131">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6D1131" w14:paraId="458291CB"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373DC32" w14:textId="77777777" w:rsidR="006D1131" w:rsidRDefault="006D1131"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0ED3128E" w14:textId="77777777" w:rsidR="006D1131" w:rsidRDefault="006D1131"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527B8164" w14:textId="77777777" w:rsidR="006D1131" w:rsidRDefault="006D1131"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671FAED2" w14:textId="77777777" w:rsidR="006D1131" w:rsidRDefault="006D1131"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6D1131" w14:paraId="7621EE7C"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D1FFAFA" w14:textId="77777777" w:rsidR="006D1131" w:rsidRDefault="006D1131"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0EEC27AF" w14:textId="77777777" w:rsidR="006D1131" w:rsidRDefault="006D1131"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14BB1668" w14:textId="77777777" w:rsidR="006D1131" w:rsidRDefault="006D1131"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8573F3D" w14:textId="77777777" w:rsidR="006D1131" w:rsidRDefault="006D1131" w:rsidP="001C103D">
            <w:pPr>
              <w:snapToGrid w:val="0"/>
              <w:rPr>
                <w:rFonts w:asciiTheme="minorEastAsia" w:eastAsia="微软雅黑" w:hAnsiTheme="minorEastAsia"/>
                <w:szCs w:val="21"/>
              </w:rPr>
            </w:pPr>
          </w:p>
        </w:tc>
      </w:tr>
      <w:tr w:rsidR="006D1131" w14:paraId="78750492"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EC6F766" w14:textId="77777777" w:rsidR="006D1131" w:rsidRDefault="006D1131"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020DAA59" w14:textId="77777777" w:rsidR="006D1131" w:rsidRDefault="006D1131"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14CC4D6" w14:textId="77777777" w:rsidR="006D1131" w:rsidRDefault="006D1131"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592841E6" w14:textId="77777777" w:rsidR="006D1131" w:rsidRDefault="006D1131" w:rsidP="001C103D">
            <w:pPr>
              <w:snapToGrid w:val="0"/>
              <w:rPr>
                <w:rFonts w:asciiTheme="minorEastAsia" w:eastAsia="微软雅黑" w:hAnsiTheme="minorEastAsia"/>
                <w:szCs w:val="21"/>
              </w:rPr>
            </w:pPr>
          </w:p>
        </w:tc>
      </w:tr>
      <w:tr w:rsidR="006D1131" w14:paraId="2B2AD139"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C3D4415" w14:textId="77777777" w:rsidR="006D1131" w:rsidRDefault="006D1131"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1569BAF7" w14:textId="77777777" w:rsidR="006D1131" w:rsidRDefault="006D1131"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14364756" w14:textId="77777777" w:rsidR="006D1131" w:rsidRDefault="006D1131"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015B6B2A" w14:textId="77777777" w:rsidR="006D1131" w:rsidRDefault="006D1131" w:rsidP="001C103D">
            <w:pPr>
              <w:snapToGrid w:val="0"/>
              <w:rPr>
                <w:rFonts w:asciiTheme="minorEastAsia" w:eastAsia="微软雅黑" w:hAnsiTheme="minorEastAsia"/>
                <w:szCs w:val="21"/>
              </w:rPr>
            </w:pPr>
          </w:p>
        </w:tc>
      </w:tr>
    </w:tbl>
    <w:p w14:paraId="24A93C92" w14:textId="77777777" w:rsidR="006D1131" w:rsidRDefault="006D1131" w:rsidP="006D1131">
      <w:pPr>
        <w:snapToGrid w:val="0"/>
        <w:rPr>
          <w:rFonts w:eastAsia="微软雅黑"/>
        </w:rPr>
      </w:pPr>
    </w:p>
    <w:p w14:paraId="0B85693F" w14:textId="77777777" w:rsidR="006D1131" w:rsidRDefault="006D1131" w:rsidP="006D1131">
      <w:pPr>
        <w:snapToGrid w:val="0"/>
        <w:rPr>
          <w:rFonts w:eastAsia="微软雅黑"/>
        </w:rPr>
      </w:pPr>
    </w:p>
    <w:p w14:paraId="18235A90" w14:textId="77777777" w:rsidR="006D1131" w:rsidRDefault="006D1131" w:rsidP="006D1131">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1F55F8C7" w14:textId="77777777" w:rsidR="006D1131" w:rsidRPr="00D66710" w:rsidRDefault="006D1131" w:rsidP="006D1131">
      <w:r>
        <w:rPr>
          <w:rFonts w:hint="eastAsia"/>
        </w:rPr>
        <w:t xml:space="preserve">    </w:t>
      </w:r>
      <w:r>
        <w:rPr>
          <w:rFonts w:hint="eastAsia"/>
        </w:rPr>
        <w:t>无</w:t>
      </w:r>
    </w:p>
    <w:p w14:paraId="4035BDCD" w14:textId="77777777" w:rsidR="006D1131" w:rsidRPr="00D50FFD" w:rsidRDefault="006D1131" w:rsidP="006D1131">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lastRenderedPageBreak/>
        <w:t>限制</w:t>
      </w:r>
      <w:r>
        <w:rPr>
          <w:rFonts w:ascii="微软雅黑" w:eastAsia="微软雅黑" w:hAnsi="微软雅黑"/>
          <w:sz w:val="21"/>
          <w:szCs w:val="21"/>
        </w:rPr>
        <w:t>条件</w:t>
      </w:r>
    </w:p>
    <w:p w14:paraId="68BF38F3" w14:textId="77777777" w:rsidR="006D1131" w:rsidRDefault="006D1131" w:rsidP="006D1131">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6D1131" w14:paraId="7A6F0DD2"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AF8B1C6" w14:textId="77777777" w:rsidR="006D1131" w:rsidRDefault="006D1131"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01C8B733" w14:textId="77777777" w:rsidR="006D1131" w:rsidRDefault="006D1131"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0C28D0D5" w14:textId="77777777" w:rsidR="006D1131" w:rsidRDefault="006D1131"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14E042CA" w14:textId="77777777" w:rsidR="006D1131" w:rsidRDefault="006D1131"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6D1131" w14:paraId="6A7C3BDB"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1722911" w14:textId="77777777" w:rsidR="006D1131" w:rsidRDefault="006D1131"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639E1F1B" w14:textId="77777777" w:rsidR="006D1131" w:rsidRDefault="006D1131"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441C35E9" w14:textId="77777777" w:rsidR="006D1131" w:rsidRDefault="006D1131"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094D0317" w14:textId="77777777" w:rsidR="006D1131" w:rsidRDefault="006D1131" w:rsidP="001C103D">
            <w:pPr>
              <w:snapToGrid w:val="0"/>
              <w:rPr>
                <w:rFonts w:asciiTheme="minorEastAsia" w:eastAsia="微软雅黑" w:hAnsiTheme="minorEastAsia"/>
                <w:szCs w:val="21"/>
              </w:rPr>
            </w:pPr>
          </w:p>
        </w:tc>
      </w:tr>
      <w:tr w:rsidR="006D1131" w14:paraId="6FA14C8F"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B112ABC" w14:textId="77777777" w:rsidR="006D1131" w:rsidRDefault="006D1131"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1CA13089" w14:textId="77777777" w:rsidR="006D1131" w:rsidRDefault="006D1131"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6ECFC11F" w14:textId="77777777" w:rsidR="006D1131" w:rsidRDefault="006D1131"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3330BBCC" w14:textId="77777777" w:rsidR="006D1131" w:rsidRDefault="006D1131" w:rsidP="001C103D">
            <w:pPr>
              <w:snapToGrid w:val="0"/>
              <w:rPr>
                <w:rFonts w:asciiTheme="minorEastAsia" w:eastAsia="微软雅黑" w:hAnsiTheme="minorEastAsia"/>
                <w:szCs w:val="21"/>
              </w:rPr>
            </w:pPr>
          </w:p>
        </w:tc>
      </w:tr>
    </w:tbl>
    <w:p w14:paraId="41FBADE0" w14:textId="77777777" w:rsidR="006D1131" w:rsidRDefault="006D1131" w:rsidP="00EF0226"/>
    <w:p w14:paraId="40036F53" w14:textId="152A480A" w:rsidR="003910E2" w:rsidRPr="00FC0B29" w:rsidRDefault="003910E2" w:rsidP="003910E2">
      <w:pPr>
        <w:pStyle w:val="3"/>
        <w:snapToGrid w:val="0"/>
        <w:spacing w:before="0" w:after="0"/>
        <w:rPr>
          <w:rFonts w:ascii="微软雅黑" w:eastAsia="微软雅黑" w:hAnsi="微软雅黑"/>
        </w:rPr>
      </w:pPr>
      <w:r>
        <w:rPr>
          <w:rFonts w:ascii="微软雅黑" w:eastAsia="微软雅黑" w:hAnsi="微软雅黑" w:hint="eastAsia"/>
        </w:rPr>
        <w:t>工单查询</w:t>
      </w:r>
    </w:p>
    <w:p w14:paraId="5ED29E43" w14:textId="77777777" w:rsidR="003910E2" w:rsidRDefault="003910E2" w:rsidP="003910E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用例</w:t>
      </w:r>
      <w:r>
        <w:rPr>
          <w:rFonts w:ascii="微软雅黑" w:eastAsia="微软雅黑" w:hAnsi="微软雅黑"/>
          <w:sz w:val="21"/>
          <w:szCs w:val="21"/>
        </w:rPr>
        <w:t>描述</w:t>
      </w:r>
    </w:p>
    <w:p w14:paraId="7B5F1255" w14:textId="77777777" w:rsidR="00AF7CC5" w:rsidRDefault="00AF7CC5" w:rsidP="00AF7CC5">
      <w:pPr>
        <w:snapToGrid w:val="0"/>
        <w:ind w:firstLine="420"/>
        <w:rPr>
          <w:rFonts w:ascii="微软雅黑" w:eastAsia="微软雅黑" w:hAnsi="微软雅黑"/>
          <w:szCs w:val="21"/>
        </w:rPr>
      </w:pPr>
      <w:r>
        <w:rPr>
          <w:rFonts w:ascii="微软雅黑" w:eastAsia="微软雅黑" w:hAnsi="微软雅黑" w:hint="eastAsia"/>
          <w:szCs w:val="21"/>
        </w:rPr>
        <w:t>用户在MES系统</w:t>
      </w:r>
      <w:r>
        <w:rPr>
          <w:rFonts w:ascii="微软雅黑" w:eastAsia="微软雅黑" w:hAnsi="微软雅黑"/>
          <w:szCs w:val="21"/>
        </w:rPr>
        <w:t>中可以</w:t>
      </w:r>
      <w:r>
        <w:rPr>
          <w:rFonts w:ascii="微软雅黑" w:eastAsia="微软雅黑" w:hAnsi="微软雅黑" w:hint="eastAsia"/>
          <w:szCs w:val="21"/>
        </w:rPr>
        <w:t>对</w:t>
      </w:r>
      <w:r>
        <w:rPr>
          <w:rFonts w:ascii="微软雅黑" w:eastAsia="微软雅黑" w:hAnsi="微软雅黑"/>
          <w:szCs w:val="21"/>
        </w:rPr>
        <w:t>工单进行查询，输入查询条件进行过滤，</w:t>
      </w:r>
      <w:r>
        <w:rPr>
          <w:rFonts w:ascii="微软雅黑" w:eastAsia="微软雅黑" w:hAnsi="微软雅黑" w:hint="eastAsia"/>
          <w:szCs w:val="21"/>
        </w:rPr>
        <w:t>输出</w:t>
      </w:r>
      <w:r>
        <w:rPr>
          <w:rFonts w:ascii="微软雅黑" w:eastAsia="微软雅黑" w:hAnsi="微软雅黑"/>
          <w:szCs w:val="21"/>
        </w:rPr>
        <w:t>符合条件的工单信息</w:t>
      </w:r>
      <w:r>
        <w:rPr>
          <w:rFonts w:ascii="微软雅黑" w:eastAsia="微软雅黑" w:hAnsi="微软雅黑" w:hint="eastAsia"/>
          <w:szCs w:val="21"/>
        </w:rPr>
        <w:t>。</w:t>
      </w:r>
    </w:p>
    <w:p w14:paraId="31485E72" w14:textId="77777777" w:rsidR="003910E2" w:rsidRDefault="003910E2" w:rsidP="003910E2">
      <w:pPr>
        <w:pStyle w:val="4"/>
        <w:snapToGrid w:val="0"/>
        <w:spacing w:before="0" w:after="0"/>
        <w:rPr>
          <w:rFonts w:ascii="微软雅黑" w:eastAsia="微软雅黑" w:hAnsi="微软雅黑"/>
          <w:sz w:val="21"/>
          <w:szCs w:val="21"/>
        </w:rPr>
      </w:pPr>
      <w:r w:rsidRPr="006234BB">
        <w:rPr>
          <w:rFonts w:ascii="微软雅黑" w:eastAsia="微软雅黑" w:hAnsi="微软雅黑" w:hint="eastAsia"/>
          <w:sz w:val="21"/>
          <w:szCs w:val="21"/>
        </w:rPr>
        <w:t>界面</w:t>
      </w:r>
      <w:r>
        <w:rPr>
          <w:rFonts w:ascii="微软雅黑" w:eastAsia="微软雅黑" w:hAnsi="微软雅黑" w:hint="eastAsia"/>
          <w:sz w:val="21"/>
          <w:szCs w:val="21"/>
        </w:rPr>
        <w:t>设计</w:t>
      </w:r>
    </w:p>
    <w:p w14:paraId="405C1002" w14:textId="77777777" w:rsidR="003910E2" w:rsidRPr="006234BB" w:rsidRDefault="003910E2" w:rsidP="003910E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工单管理界面</w:t>
      </w:r>
    </w:p>
    <w:p w14:paraId="26DEF957" w14:textId="77777777" w:rsidR="003910E2" w:rsidRPr="002111A8" w:rsidRDefault="003910E2" w:rsidP="003910E2">
      <w:pPr>
        <w:snapToGrid w:val="0"/>
        <w:ind w:firstLineChars="200" w:firstLine="420"/>
        <w:rPr>
          <w:rFonts w:eastAsia="微软雅黑"/>
        </w:rPr>
      </w:pPr>
      <w:r>
        <w:rPr>
          <w:noProof/>
        </w:rPr>
        <w:drawing>
          <wp:inline distT="0" distB="0" distL="0" distR="0" wp14:anchorId="12D34269" wp14:editId="4DA7674C">
            <wp:extent cx="5274310" cy="2774950"/>
            <wp:effectExtent l="0" t="0" r="254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74950"/>
                    </a:xfrm>
                    <a:prstGeom prst="rect">
                      <a:avLst/>
                    </a:prstGeom>
                  </pic:spPr>
                </pic:pic>
              </a:graphicData>
            </a:graphic>
          </wp:inline>
        </w:drawing>
      </w:r>
    </w:p>
    <w:p w14:paraId="53104590" w14:textId="77777777" w:rsidR="003910E2" w:rsidRPr="00584E8B" w:rsidRDefault="003910E2" w:rsidP="003910E2">
      <w:pPr>
        <w:snapToGrid w:val="0"/>
        <w:ind w:firstLineChars="200" w:firstLine="420"/>
        <w:rPr>
          <w:rFonts w:eastAsia="微软雅黑"/>
        </w:rPr>
      </w:pPr>
    </w:p>
    <w:p w14:paraId="32497FAD" w14:textId="77777777" w:rsidR="003910E2" w:rsidRPr="00D50FFD" w:rsidRDefault="003910E2" w:rsidP="003910E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程序描述</w:t>
      </w:r>
    </w:p>
    <w:p w14:paraId="48B3EBEF" w14:textId="77777777" w:rsidR="003910E2" w:rsidRDefault="003910E2" w:rsidP="00242F9F">
      <w:pPr>
        <w:pStyle w:val="af9"/>
        <w:numPr>
          <w:ilvl w:val="0"/>
          <w:numId w:val="46"/>
        </w:numPr>
        <w:snapToGrid w:val="0"/>
        <w:spacing w:line="360" w:lineRule="auto"/>
        <w:ind w:firstLineChars="0"/>
        <w:rPr>
          <w:rFonts w:eastAsia="微软雅黑"/>
        </w:rPr>
      </w:pPr>
      <w:r>
        <w:rPr>
          <w:rFonts w:eastAsia="微软雅黑" w:hint="eastAsia"/>
        </w:rPr>
        <w:t>登入</w:t>
      </w:r>
      <w:r>
        <w:rPr>
          <w:rFonts w:eastAsia="微软雅黑" w:hint="eastAsia"/>
        </w:rPr>
        <w:t>MES</w:t>
      </w:r>
      <w:r>
        <w:rPr>
          <w:rFonts w:eastAsia="微软雅黑" w:hint="eastAsia"/>
        </w:rPr>
        <w:t>系统工单管理界面</w:t>
      </w:r>
    </w:p>
    <w:p w14:paraId="63524462" w14:textId="77777777" w:rsidR="00242F9F" w:rsidRDefault="00242F9F" w:rsidP="00242F9F">
      <w:pPr>
        <w:pStyle w:val="af9"/>
        <w:numPr>
          <w:ilvl w:val="0"/>
          <w:numId w:val="46"/>
        </w:numPr>
        <w:snapToGrid w:val="0"/>
        <w:spacing w:line="360" w:lineRule="auto"/>
        <w:ind w:firstLineChars="0"/>
        <w:rPr>
          <w:rFonts w:eastAsia="微软雅黑"/>
        </w:rPr>
      </w:pPr>
      <w:r>
        <w:rPr>
          <w:rFonts w:eastAsia="微软雅黑" w:hint="eastAsia"/>
        </w:rPr>
        <w:t>输入</w:t>
      </w:r>
      <w:r>
        <w:rPr>
          <w:rFonts w:eastAsia="微软雅黑"/>
        </w:rPr>
        <w:t>查询条件，点击</w:t>
      </w:r>
      <w:r>
        <w:rPr>
          <w:rFonts w:eastAsia="微软雅黑" w:hint="eastAsia"/>
        </w:rPr>
        <w:t>查询按钮</w:t>
      </w:r>
      <w:r>
        <w:rPr>
          <w:rFonts w:eastAsia="微软雅黑"/>
        </w:rPr>
        <w:t>，执行查询操作</w:t>
      </w:r>
    </w:p>
    <w:p w14:paraId="7F4E1D90" w14:textId="77777777" w:rsidR="00242F9F" w:rsidRDefault="00242F9F" w:rsidP="00242F9F">
      <w:pPr>
        <w:pStyle w:val="af9"/>
        <w:numPr>
          <w:ilvl w:val="0"/>
          <w:numId w:val="46"/>
        </w:numPr>
        <w:snapToGrid w:val="0"/>
        <w:spacing w:line="360" w:lineRule="auto"/>
        <w:ind w:firstLineChars="0"/>
        <w:rPr>
          <w:rFonts w:eastAsia="微软雅黑"/>
        </w:rPr>
      </w:pPr>
      <w:r>
        <w:rPr>
          <w:rFonts w:eastAsia="微软雅黑" w:hint="eastAsia"/>
        </w:rPr>
        <w:t>页面</w:t>
      </w:r>
      <w:r>
        <w:rPr>
          <w:rFonts w:eastAsia="微软雅黑"/>
        </w:rPr>
        <w:t>显示符合条件的工单信息</w:t>
      </w:r>
    </w:p>
    <w:p w14:paraId="0F43B220" w14:textId="77777777" w:rsidR="003910E2" w:rsidRPr="00843997" w:rsidRDefault="003910E2" w:rsidP="003910E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输入项</w:t>
      </w:r>
    </w:p>
    <w:p w14:paraId="3315249B" w14:textId="77777777" w:rsidR="003910E2" w:rsidRDefault="003910E2" w:rsidP="003910E2">
      <w:pPr>
        <w:adjustRightInd w:val="0"/>
        <w:snapToGrid w:val="0"/>
        <w:spacing w:line="360" w:lineRule="auto"/>
        <w:ind w:left="420"/>
        <w:textAlignment w:val="baseline"/>
        <w:rPr>
          <w:rFonts w:eastAsia="微软雅黑"/>
        </w:rPr>
      </w:pPr>
      <w:r>
        <w:rPr>
          <w:rFonts w:ascii="宋体" w:eastAsia="微软雅黑" w:hAnsi="宋体" w:cs="宋体" w:hint="eastAsia"/>
        </w:rPr>
        <w:t>无</w:t>
      </w:r>
      <w:r>
        <w:rPr>
          <w:rFonts w:ascii="宋体" w:eastAsia="微软雅黑" w:hAnsi="宋体" w:cs="宋体"/>
        </w:rPr>
        <w:t>。</w:t>
      </w:r>
    </w:p>
    <w:p w14:paraId="4D2A23E0" w14:textId="77777777" w:rsidR="003910E2" w:rsidRDefault="003910E2" w:rsidP="003910E2">
      <w:pPr>
        <w:numPr>
          <w:ilvl w:val="0"/>
          <w:numId w:val="3"/>
        </w:numPr>
        <w:adjustRightInd w:val="0"/>
        <w:snapToGrid w:val="0"/>
        <w:spacing w:line="360" w:lineRule="auto"/>
        <w:textAlignment w:val="baseline"/>
        <w:rPr>
          <w:rFonts w:eastAsia="微软雅黑"/>
        </w:rPr>
      </w:pPr>
      <w:r>
        <w:rPr>
          <w:rFonts w:ascii="宋体" w:eastAsia="微软雅黑" w:hAnsi="宋体" w:cs="宋体" w:hint="eastAsia"/>
        </w:rPr>
        <w:t>界面与函数输出项</w:t>
      </w:r>
    </w:p>
    <w:p w14:paraId="64AF32D9" w14:textId="77777777" w:rsidR="003910E2" w:rsidRDefault="003910E2" w:rsidP="003910E2">
      <w:pPr>
        <w:snapToGrid w:val="0"/>
        <w:ind w:left="420"/>
        <w:rPr>
          <w:rFonts w:ascii="宋体" w:eastAsia="微软雅黑" w:hAnsi="宋体" w:cs="宋体"/>
        </w:rPr>
      </w:pPr>
      <w:r>
        <w:rPr>
          <w:rFonts w:ascii="宋体" w:eastAsia="微软雅黑" w:hAnsi="宋体" w:cs="宋体" w:hint="eastAsia"/>
        </w:rPr>
        <w:lastRenderedPageBreak/>
        <w:t>无。</w:t>
      </w:r>
    </w:p>
    <w:p w14:paraId="303E8CF1" w14:textId="77777777" w:rsidR="003910E2" w:rsidRDefault="003910E2" w:rsidP="003910E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涉外</w:t>
      </w:r>
      <w:r>
        <w:rPr>
          <w:rFonts w:ascii="微软雅黑" w:eastAsia="微软雅黑" w:hAnsi="微软雅黑"/>
          <w:sz w:val="21"/>
          <w:szCs w:val="21"/>
        </w:rPr>
        <w:t>接口</w:t>
      </w:r>
    </w:p>
    <w:p w14:paraId="6AB1D8C8" w14:textId="16502A20" w:rsidR="003910E2" w:rsidRDefault="00775DBE" w:rsidP="003910E2">
      <w:pPr>
        <w:snapToGrid w:val="0"/>
        <w:rPr>
          <w:rFonts w:eastAsia="微软雅黑"/>
        </w:rPr>
      </w:pPr>
      <w:r>
        <w:rPr>
          <w:rFonts w:eastAsia="微软雅黑" w:hint="eastAsia"/>
        </w:rPr>
        <w:t xml:space="preserve"> </w:t>
      </w:r>
      <w:r>
        <w:rPr>
          <w:rFonts w:eastAsia="微软雅黑" w:hint="eastAsia"/>
        </w:rPr>
        <w:t>主工单表：</w:t>
      </w:r>
      <w:r>
        <w:rPr>
          <w:rFonts w:eastAsia="微软雅黑" w:hint="eastAsia"/>
        </w:rPr>
        <w:t>OM_Order</w:t>
      </w:r>
    </w:p>
    <w:p w14:paraId="7664DBC6" w14:textId="65EDCC6B" w:rsidR="00775DBE" w:rsidRDefault="00775DBE" w:rsidP="003910E2">
      <w:pPr>
        <w:snapToGrid w:val="0"/>
        <w:rPr>
          <w:rFonts w:eastAsia="微软雅黑"/>
        </w:rPr>
      </w:pPr>
      <w:r>
        <w:rPr>
          <w:rFonts w:eastAsia="微软雅黑" w:hint="eastAsia"/>
        </w:rPr>
        <w:t>工单明细表：</w:t>
      </w:r>
      <w:r>
        <w:rPr>
          <w:rFonts w:eastAsia="微软雅黑" w:hint="eastAsia"/>
        </w:rPr>
        <w:t>OM_OrderItem</w:t>
      </w:r>
    </w:p>
    <w:p w14:paraId="43D66BB0" w14:textId="77777777" w:rsidR="003910E2" w:rsidRDefault="003910E2" w:rsidP="003910E2">
      <w:pPr>
        <w:snapToGrid w:val="0"/>
        <w:spacing w:line="360" w:lineRule="auto"/>
        <w:rPr>
          <w:rFonts w:eastAsia="微软雅黑"/>
        </w:rPr>
      </w:pPr>
    </w:p>
    <w:p w14:paraId="13EE2285" w14:textId="77777777" w:rsidR="003910E2" w:rsidRDefault="003910E2" w:rsidP="003910E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性能</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3910E2" w14:paraId="4D2B0312"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31AF0B27" w14:textId="77777777" w:rsidR="003910E2" w:rsidRDefault="003910E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234BB1E9" w14:textId="77777777" w:rsidR="003910E2" w:rsidRDefault="003910E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性能问题</w:t>
            </w:r>
          </w:p>
        </w:tc>
        <w:tc>
          <w:tcPr>
            <w:tcW w:w="3317" w:type="dxa"/>
            <w:tcBorders>
              <w:top w:val="single" w:sz="4" w:space="0" w:color="auto"/>
              <w:left w:val="single" w:sz="4" w:space="0" w:color="auto"/>
              <w:bottom w:val="single" w:sz="4" w:space="0" w:color="auto"/>
              <w:right w:val="single" w:sz="4" w:space="0" w:color="auto"/>
            </w:tcBorders>
          </w:tcPr>
          <w:p w14:paraId="29F4E9D9" w14:textId="77777777" w:rsidR="003910E2" w:rsidRDefault="003910E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解决方案</w:t>
            </w:r>
          </w:p>
        </w:tc>
        <w:tc>
          <w:tcPr>
            <w:tcW w:w="1947" w:type="dxa"/>
            <w:tcBorders>
              <w:top w:val="single" w:sz="4" w:space="0" w:color="auto"/>
              <w:left w:val="single" w:sz="4" w:space="0" w:color="auto"/>
              <w:bottom w:val="single" w:sz="4" w:space="0" w:color="auto"/>
              <w:right w:val="single" w:sz="4" w:space="0" w:color="auto"/>
            </w:tcBorders>
          </w:tcPr>
          <w:p w14:paraId="33BBF822" w14:textId="77777777" w:rsidR="003910E2" w:rsidRDefault="003910E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3910E2" w14:paraId="6A0B8C41"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0621B7C3" w14:textId="77777777" w:rsidR="003910E2" w:rsidRDefault="003910E2"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56936EBC" w14:textId="77777777" w:rsidR="003910E2" w:rsidRDefault="003910E2"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710BF34B" w14:textId="77777777" w:rsidR="003910E2" w:rsidRDefault="003910E2"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72816BA5" w14:textId="77777777" w:rsidR="003910E2" w:rsidRDefault="003910E2" w:rsidP="001C103D">
            <w:pPr>
              <w:snapToGrid w:val="0"/>
              <w:rPr>
                <w:rFonts w:asciiTheme="minorEastAsia" w:eastAsia="微软雅黑" w:hAnsiTheme="minorEastAsia"/>
                <w:szCs w:val="21"/>
              </w:rPr>
            </w:pPr>
          </w:p>
        </w:tc>
      </w:tr>
      <w:tr w:rsidR="003910E2" w14:paraId="6CA1CBB8"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5810886E" w14:textId="77777777" w:rsidR="003910E2" w:rsidRDefault="003910E2"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0D4ED69B" w14:textId="77777777" w:rsidR="003910E2" w:rsidRDefault="003910E2"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248BA857" w14:textId="77777777" w:rsidR="003910E2" w:rsidRDefault="003910E2"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1CC5D5A5" w14:textId="77777777" w:rsidR="003910E2" w:rsidRDefault="003910E2" w:rsidP="001C103D">
            <w:pPr>
              <w:snapToGrid w:val="0"/>
              <w:rPr>
                <w:rFonts w:asciiTheme="minorEastAsia" w:eastAsia="微软雅黑" w:hAnsiTheme="minorEastAsia"/>
                <w:szCs w:val="21"/>
              </w:rPr>
            </w:pPr>
          </w:p>
        </w:tc>
      </w:tr>
      <w:tr w:rsidR="003910E2" w14:paraId="12AFD9D7"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6113534" w14:textId="77777777" w:rsidR="003910E2" w:rsidRDefault="003910E2"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2D32B9F9" w14:textId="77777777" w:rsidR="003910E2" w:rsidRDefault="003910E2"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0E155423" w14:textId="77777777" w:rsidR="003910E2" w:rsidRDefault="003910E2"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63496B8D" w14:textId="77777777" w:rsidR="003910E2" w:rsidRDefault="003910E2" w:rsidP="001C103D">
            <w:pPr>
              <w:snapToGrid w:val="0"/>
              <w:rPr>
                <w:rFonts w:asciiTheme="minorEastAsia" w:eastAsia="微软雅黑" w:hAnsiTheme="minorEastAsia"/>
                <w:szCs w:val="21"/>
              </w:rPr>
            </w:pPr>
          </w:p>
        </w:tc>
      </w:tr>
    </w:tbl>
    <w:p w14:paraId="7F44C9DE" w14:textId="77777777" w:rsidR="003910E2" w:rsidRDefault="003910E2" w:rsidP="003910E2">
      <w:pPr>
        <w:snapToGrid w:val="0"/>
        <w:rPr>
          <w:rFonts w:eastAsia="微软雅黑"/>
        </w:rPr>
      </w:pPr>
    </w:p>
    <w:p w14:paraId="0D0155C5" w14:textId="77777777" w:rsidR="003910E2" w:rsidRDefault="003910E2" w:rsidP="003910E2">
      <w:pPr>
        <w:snapToGrid w:val="0"/>
        <w:rPr>
          <w:rFonts w:eastAsia="微软雅黑"/>
        </w:rPr>
      </w:pPr>
    </w:p>
    <w:p w14:paraId="07440D75" w14:textId="77777777" w:rsidR="003910E2" w:rsidRDefault="003910E2" w:rsidP="003910E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关键公式</w:t>
      </w:r>
      <w:r>
        <w:rPr>
          <w:rFonts w:ascii="微软雅黑" w:eastAsia="微软雅黑" w:hAnsi="微软雅黑"/>
          <w:sz w:val="21"/>
          <w:szCs w:val="21"/>
        </w:rPr>
        <w:t>和算法</w:t>
      </w:r>
    </w:p>
    <w:p w14:paraId="58C4FF65" w14:textId="77777777" w:rsidR="003910E2" w:rsidRPr="00D66710" w:rsidRDefault="003910E2" w:rsidP="003910E2">
      <w:r>
        <w:rPr>
          <w:rFonts w:hint="eastAsia"/>
        </w:rPr>
        <w:t xml:space="preserve">    </w:t>
      </w:r>
      <w:r>
        <w:rPr>
          <w:rFonts w:hint="eastAsia"/>
        </w:rPr>
        <w:t>无</w:t>
      </w:r>
    </w:p>
    <w:p w14:paraId="1886A0E2" w14:textId="77777777" w:rsidR="003910E2" w:rsidRPr="00D50FFD" w:rsidRDefault="003910E2" w:rsidP="003910E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限制</w:t>
      </w:r>
      <w:r>
        <w:rPr>
          <w:rFonts w:ascii="微软雅黑" w:eastAsia="微软雅黑" w:hAnsi="微软雅黑"/>
          <w:sz w:val="21"/>
          <w:szCs w:val="21"/>
        </w:rPr>
        <w:t>条件</w:t>
      </w:r>
    </w:p>
    <w:p w14:paraId="7FD6B3BF" w14:textId="77777777" w:rsidR="003910E2" w:rsidRDefault="003910E2" w:rsidP="003910E2">
      <w:pPr>
        <w:pStyle w:val="4"/>
        <w:snapToGrid w:val="0"/>
        <w:spacing w:before="0" w:after="0"/>
        <w:rPr>
          <w:rFonts w:ascii="微软雅黑" w:eastAsia="微软雅黑" w:hAnsi="微软雅黑"/>
          <w:sz w:val="21"/>
          <w:szCs w:val="21"/>
        </w:rPr>
      </w:pPr>
      <w:r>
        <w:rPr>
          <w:rFonts w:ascii="微软雅黑" w:eastAsia="微软雅黑" w:hAnsi="微软雅黑" w:hint="eastAsia"/>
          <w:sz w:val="21"/>
          <w:szCs w:val="21"/>
        </w:rPr>
        <w:t>测试</w:t>
      </w:r>
      <w:r>
        <w:rPr>
          <w:rFonts w:ascii="微软雅黑" w:eastAsia="微软雅黑" w:hAnsi="微软雅黑"/>
          <w:sz w:val="21"/>
          <w:szCs w:val="21"/>
        </w:rPr>
        <w:t>要求</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2526"/>
        <w:gridCol w:w="3317"/>
        <w:gridCol w:w="1947"/>
      </w:tblGrid>
      <w:tr w:rsidR="003910E2" w14:paraId="5F00EF82"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6ABAA8AF" w14:textId="77777777" w:rsidR="003910E2" w:rsidRDefault="003910E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序号</w:t>
            </w:r>
          </w:p>
        </w:tc>
        <w:tc>
          <w:tcPr>
            <w:tcW w:w="2526" w:type="dxa"/>
            <w:tcBorders>
              <w:top w:val="single" w:sz="4" w:space="0" w:color="auto"/>
              <w:left w:val="single" w:sz="4" w:space="0" w:color="auto"/>
              <w:bottom w:val="single" w:sz="4" w:space="0" w:color="auto"/>
              <w:right w:val="single" w:sz="4" w:space="0" w:color="auto"/>
            </w:tcBorders>
          </w:tcPr>
          <w:p w14:paraId="15E63CFC" w14:textId="77777777" w:rsidR="003910E2" w:rsidRDefault="003910E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要点名称</w:t>
            </w:r>
          </w:p>
        </w:tc>
        <w:tc>
          <w:tcPr>
            <w:tcW w:w="3317" w:type="dxa"/>
            <w:tcBorders>
              <w:top w:val="single" w:sz="4" w:space="0" w:color="auto"/>
              <w:left w:val="single" w:sz="4" w:space="0" w:color="auto"/>
              <w:bottom w:val="single" w:sz="4" w:space="0" w:color="auto"/>
              <w:right w:val="single" w:sz="4" w:space="0" w:color="auto"/>
            </w:tcBorders>
          </w:tcPr>
          <w:p w14:paraId="3CBE493E" w14:textId="77777777" w:rsidR="003910E2" w:rsidRDefault="003910E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详细描述</w:t>
            </w:r>
          </w:p>
        </w:tc>
        <w:tc>
          <w:tcPr>
            <w:tcW w:w="1947" w:type="dxa"/>
            <w:tcBorders>
              <w:top w:val="single" w:sz="4" w:space="0" w:color="auto"/>
              <w:left w:val="single" w:sz="4" w:space="0" w:color="auto"/>
              <w:bottom w:val="single" w:sz="4" w:space="0" w:color="auto"/>
              <w:right w:val="single" w:sz="4" w:space="0" w:color="auto"/>
            </w:tcBorders>
          </w:tcPr>
          <w:p w14:paraId="6B0CA41D" w14:textId="77777777" w:rsidR="003910E2" w:rsidRDefault="003910E2" w:rsidP="001C103D">
            <w:pPr>
              <w:snapToGrid w:val="0"/>
              <w:jc w:val="center"/>
              <w:rPr>
                <w:rFonts w:asciiTheme="minorEastAsia" w:eastAsia="微软雅黑" w:hAnsiTheme="minorEastAsia"/>
                <w:szCs w:val="21"/>
              </w:rPr>
            </w:pPr>
            <w:r>
              <w:rPr>
                <w:rFonts w:asciiTheme="minorEastAsia" w:eastAsia="微软雅黑" w:hAnsiTheme="minorEastAsia" w:hint="eastAsia"/>
                <w:szCs w:val="21"/>
              </w:rPr>
              <w:t>备注</w:t>
            </w:r>
          </w:p>
        </w:tc>
      </w:tr>
      <w:tr w:rsidR="003910E2" w14:paraId="5B4F9784"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41F13B8C" w14:textId="77777777" w:rsidR="003910E2" w:rsidRDefault="003910E2"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5E864439" w14:textId="77777777" w:rsidR="003910E2" w:rsidRDefault="003910E2"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5FF41ACB" w14:textId="77777777" w:rsidR="003910E2" w:rsidRDefault="003910E2"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32B4C0A7" w14:textId="77777777" w:rsidR="003910E2" w:rsidRDefault="003910E2" w:rsidP="001C103D">
            <w:pPr>
              <w:snapToGrid w:val="0"/>
              <w:rPr>
                <w:rFonts w:asciiTheme="minorEastAsia" w:eastAsia="微软雅黑" w:hAnsiTheme="minorEastAsia"/>
                <w:szCs w:val="21"/>
              </w:rPr>
            </w:pPr>
          </w:p>
        </w:tc>
      </w:tr>
      <w:tr w:rsidR="003910E2" w14:paraId="0A5FA896" w14:textId="77777777" w:rsidTr="001C103D">
        <w:trPr>
          <w:trHeight w:val="262"/>
          <w:jc w:val="center"/>
        </w:trPr>
        <w:tc>
          <w:tcPr>
            <w:tcW w:w="730" w:type="dxa"/>
            <w:tcBorders>
              <w:top w:val="single" w:sz="4" w:space="0" w:color="auto"/>
              <w:left w:val="single" w:sz="4" w:space="0" w:color="auto"/>
              <w:bottom w:val="single" w:sz="4" w:space="0" w:color="auto"/>
              <w:right w:val="single" w:sz="4" w:space="0" w:color="auto"/>
            </w:tcBorders>
          </w:tcPr>
          <w:p w14:paraId="17747C6C" w14:textId="77777777" w:rsidR="003910E2" w:rsidRDefault="003910E2" w:rsidP="001C103D">
            <w:pPr>
              <w:snapToGrid w:val="0"/>
              <w:jc w:val="center"/>
              <w:rPr>
                <w:rFonts w:asciiTheme="minorEastAsia" w:eastAsia="微软雅黑" w:hAnsiTheme="minorEastAsia"/>
                <w:szCs w:val="21"/>
              </w:rPr>
            </w:pPr>
          </w:p>
        </w:tc>
        <w:tc>
          <w:tcPr>
            <w:tcW w:w="2526" w:type="dxa"/>
            <w:tcBorders>
              <w:top w:val="single" w:sz="4" w:space="0" w:color="auto"/>
              <w:left w:val="single" w:sz="4" w:space="0" w:color="auto"/>
              <w:bottom w:val="single" w:sz="4" w:space="0" w:color="auto"/>
              <w:right w:val="single" w:sz="4" w:space="0" w:color="auto"/>
            </w:tcBorders>
          </w:tcPr>
          <w:p w14:paraId="6AD5EA10" w14:textId="77777777" w:rsidR="003910E2" w:rsidRDefault="003910E2" w:rsidP="001C103D">
            <w:pPr>
              <w:snapToGrid w:val="0"/>
              <w:rPr>
                <w:rFonts w:asciiTheme="minorEastAsia" w:eastAsia="微软雅黑" w:hAnsiTheme="minorEastAsia"/>
                <w:szCs w:val="21"/>
              </w:rPr>
            </w:pPr>
          </w:p>
        </w:tc>
        <w:tc>
          <w:tcPr>
            <w:tcW w:w="3317" w:type="dxa"/>
            <w:tcBorders>
              <w:top w:val="single" w:sz="4" w:space="0" w:color="auto"/>
              <w:left w:val="single" w:sz="4" w:space="0" w:color="auto"/>
              <w:bottom w:val="single" w:sz="4" w:space="0" w:color="auto"/>
              <w:right w:val="single" w:sz="4" w:space="0" w:color="auto"/>
            </w:tcBorders>
          </w:tcPr>
          <w:p w14:paraId="2B8155CF" w14:textId="77777777" w:rsidR="003910E2" w:rsidRDefault="003910E2" w:rsidP="001C103D">
            <w:pPr>
              <w:snapToGrid w:val="0"/>
              <w:rPr>
                <w:rFonts w:asciiTheme="minorEastAsia" w:eastAsia="微软雅黑" w:hAnsiTheme="minorEastAsia"/>
                <w:szCs w:val="21"/>
              </w:rPr>
            </w:pPr>
          </w:p>
        </w:tc>
        <w:tc>
          <w:tcPr>
            <w:tcW w:w="1947" w:type="dxa"/>
            <w:tcBorders>
              <w:top w:val="single" w:sz="4" w:space="0" w:color="auto"/>
              <w:left w:val="single" w:sz="4" w:space="0" w:color="auto"/>
              <w:bottom w:val="single" w:sz="4" w:space="0" w:color="auto"/>
              <w:right w:val="single" w:sz="4" w:space="0" w:color="auto"/>
            </w:tcBorders>
          </w:tcPr>
          <w:p w14:paraId="1BC5B28E" w14:textId="77777777" w:rsidR="003910E2" w:rsidRDefault="003910E2" w:rsidP="001C103D">
            <w:pPr>
              <w:snapToGrid w:val="0"/>
              <w:rPr>
                <w:rFonts w:asciiTheme="minorEastAsia" w:eastAsia="微软雅黑" w:hAnsiTheme="minorEastAsia"/>
                <w:szCs w:val="21"/>
              </w:rPr>
            </w:pPr>
          </w:p>
        </w:tc>
      </w:tr>
    </w:tbl>
    <w:p w14:paraId="67BCC2DB" w14:textId="77777777" w:rsidR="003910E2" w:rsidRPr="0068284D" w:rsidRDefault="003910E2" w:rsidP="00EF0226"/>
    <w:sectPr w:rsidR="003910E2" w:rsidRPr="0068284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微软用户" w:date="2020-02-17T16:16:00Z" w:initials="微软用户">
    <w:p w14:paraId="16ECAAD1" w14:textId="4968BBBB" w:rsidR="001C103D" w:rsidRDefault="001C103D">
      <w:pPr>
        <w:pStyle w:val="a7"/>
      </w:pPr>
      <w:r>
        <w:rPr>
          <w:rStyle w:val="afd"/>
        </w:rPr>
        <w:annotationRef/>
      </w:r>
      <w:r>
        <w:rPr>
          <w:rFonts w:hint="eastAsia"/>
        </w:rPr>
        <w:t>日期</w:t>
      </w:r>
      <w:r>
        <w:rPr>
          <w:rFonts w:hint="eastAsia"/>
        </w:rPr>
        <w:t xml:space="preserve">  </w:t>
      </w:r>
      <w:r>
        <w:rPr>
          <w:rFonts w:hint="eastAsia"/>
        </w:rPr>
        <w:t>状态</w:t>
      </w:r>
      <w:r>
        <w:rPr>
          <w:rFonts w:hint="eastAsia"/>
        </w:rPr>
        <w:t xml:space="preserve"> </w:t>
      </w:r>
      <w:r>
        <w:rPr>
          <w:rFonts w:hint="eastAsia"/>
        </w:rPr>
        <w:t>（已接受</w:t>
      </w:r>
      <w:r>
        <w:rPr>
          <w:rFonts w:hint="eastAsia"/>
        </w:rPr>
        <w:t>/</w:t>
      </w:r>
      <w:r>
        <w:rPr>
          <w:rFonts w:hint="eastAsia"/>
        </w:rPr>
        <w:t>已创建</w:t>
      </w:r>
      <w:r>
        <w:rPr>
          <w:rFonts w:hint="eastAsia"/>
        </w:rPr>
        <w:t>/</w:t>
      </w:r>
      <w:r>
        <w:rPr>
          <w:rFonts w:hint="eastAsia"/>
        </w:rPr>
        <w:t>已取消）</w:t>
      </w:r>
      <w:r>
        <w:rPr>
          <w:rFonts w:hint="eastAsia"/>
        </w:rPr>
        <w:t xml:space="preserve"> </w:t>
      </w:r>
      <w:r>
        <w:rPr>
          <w:rFonts w:hint="eastAsia"/>
        </w:rPr>
        <w:t>再添加一个取消的按钮</w:t>
      </w:r>
      <w:r>
        <w:rPr>
          <w:rFonts w:hint="eastAsia"/>
        </w:rPr>
        <w:t>/</w:t>
      </w:r>
      <w:r>
        <w:t xml:space="preserve">  </w:t>
      </w:r>
      <w:r>
        <w:rPr>
          <w:rFonts w:hint="eastAsia"/>
        </w:rPr>
        <w:t>计划编号</w:t>
      </w:r>
      <w:r>
        <w:rPr>
          <w:rFonts w:hint="eastAsia"/>
        </w:rPr>
        <w:t>/</w:t>
      </w:r>
      <w:r>
        <w:rPr>
          <w:rFonts w:hint="eastAsia"/>
        </w:rPr>
        <w:t>产品编号</w:t>
      </w:r>
      <w:r>
        <w:rPr>
          <w:rFonts w:hint="eastAsia"/>
        </w:rPr>
        <w:t>/</w:t>
      </w:r>
      <w:r>
        <w:rPr>
          <w:rFonts w:hint="eastAsia"/>
        </w:rPr>
        <w:t>模糊查询</w:t>
      </w:r>
    </w:p>
  </w:comment>
  <w:comment w:id="2" w:author="微软用户" w:date="2020-02-17T16:13:00Z" w:initials="微软用户">
    <w:p w14:paraId="42167439" w14:textId="53016994" w:rsidR="001C103D" w:rsidRDefault="001C103D">
      <w:pPr>
        <w:pStyle w:val="a7"/>
      </w:pPr>
      <w:r>
        <w:rPr>
          <w:rStyle w:val="afd"/>
        </w:rPr>
        <w:annotationRef/>
      </w:r>
      <w:r>
        <w:rPr>
          <w:rFonts w:hint="eastAsia"/>
        </w:rPr>
        <w:t>表中加一个标识位，</w:t>
      </w:r>
      <w:r>
        <w:rPr>
          <w:rFonts w:hint="eastAsia"/>
        </w:rPr>
        <w:t xml:space="preserve"> </w:t>
      </w:r>
      <w:r>
        <w:rPr>
          <w:rFonts w:hint="eastAsia"/>
        </w:rPr>
        <w:t>显示已创建</w:t>
      </w:r>
      <w:r>
        <w:rPr>
          <w:rFonts w:hint="eastAsia"/>
        </w:rPr>
        <w:t>/</w:t>
      </w:r>
      <w:r>
        <w:rPr>
          <w:rFonts w:hint="eastAsia"/>
        </w:rPr>
        <w:t>未创建</w:t>
      </w:r>
    </w:p>
  </w:comment>
  <w:comment w:id="3" w:author="微软用户" w:date="2020-02-17T16:11:00Z" w:initials="微软用户">
    <w:p w14:paraId="38C6F5E1" w14:textId="706CF4E0" w:rsidR="001C103D" w:rsidRDefault="001C103D">
      <w:pPr>
        <w:pStyle w:val="a7"/>
      </w:pPr>
      <w:r>
        <w:rPr>
          <w:rStyle w:val="afd"/>
        </w:rPr>
        <w:annotationRef/>
      </w:r>
      <w:r>
        <w:rPr>
          <w:rFonts w:hint="eastAsia"/>
        </w:rPr>
        <w:t>计划类型有哪些？待确认</w:t>
      </w:r>
    </w:p>
  </w:comment>
  <w:comment w:id="4" w:author="微软用户" w:date="2020-02-17T16:12:00Z" w:initials="微软用户">
    <w:p w14:paraId="25014F00" w14:textId="14450E92" w:rsidR="001C103D" w:rsidRDefault="001C103D">
      <w:pPr>
        <w:pStyle w:val="a7"/>
      </w:pPr>
      <w:r>
        <w:rPr>
          <w:rStyle w:val="afd"/>
        </w:rPr>
        <w:annotationRef/>
      </w:r>
      <w:r>
        <w:rPr>
          <w:rFonts w:hint="eastAsia"/>
        </w:rPr>
        <w:t>工艺流程</w:t>
      </w:r>
      <w:r>
        <w:rPr>
          <w:rFonts w:hint="eastAsia"/>
        </w:rPr>
        <w:t xml:space="preserve"> </w:t>
      </w:r>
      <w:r>
        <w:rPr>
          <w:rFonts w:hint="eastAsia"/>
        </w:rPr>
        <w:t>应该是个代码</w:t>
      </w:r>
    </w:p>
  </w:comment>
  <w:comment w:id="5" w:author="微软用户" w:date="2020-02-12T10:05:00Z" w:initials="微软用户">
    <w:p w14:paraId="115BF935" w14:textId="77777777" w:rsidR="001C103D" w:rsidRDefault="001C103D" w:rsidP="00D50FFD">
      <w:pPr>
        <w:pStyle w:val="a7"/>
      </w:pPr>
      <w:r>
        <w:rPr>
          <w:rStyle w:val="afd"/>
        </w:rPr>
        <w:annotationRef/>
      </w:r>
      <w:r>
        <w:rPr>
          <w:rFonts w:hint="eastAsia"/>
        </w:rPr>
        <w:t>添加校验</w:t>
      </w:r>
      <w:r>
        <w:rPr>
          <w:rFonts w:hint="eastAsia"/>
        </w:rPr>
        <w:t xml:space="preserve"> </w:t>
      </w:r>
      <w:r>
        <w:rPr>
          <w:rFonts w:hint="eastAsia"/>
        </w:rPr>
        <w:t>那些字段是必须导入的</w:t>
      </w:r>
      <w:r>
        <w:rPr>
          <w:rFonts w:hint="eastAsia"/>
        </w:rPr>
        <w:t xml:space="preserve"> </w:t>
      </w:r>
    </w:p>
  </w:comment>
  <w:comment w:id="7" w:author="微软用户" w:date="2020-02-17T16:23:00Z" w:initials="微软用户">
    <w:p w14:paraId="4412DF11" w14:textId="5AE8079E" w:rsidR="001C103D" w:rsidRDefault="001C103D">
      <w:pPr>
        <w:pStyle w:val="a7"/>
      </w:pPr>
      <w:r>
        <w:rPr>
          <w:rStyle w:val="afd"/>
        </w:rPr>
        <w:annotationRef/>
      </w:r>
      <w:r>
        <w:rPr>
          <w:rFonts w:hint="eastAsia"/>
        </w:rPr>
        <w:t>计划的发出车间与接收车间？需确认</w:t>
      </w:r>
    </w:p>
  </w:comment>
  <w:comment w:id="8" w:author="微软用户" w:date="2020-02-17T16:26:00Z" w:initials="微软用户">
    <w:p w14:paraId="62CBEE97" w14:textId="46B6BCBE" w:rsidR="001C103D" w:rsidRDefault="001C103D">
      <w:pPr>
        <w:pStyle w:val="a7"/>
      </w:pPr>
      <w:r>
        <w:rPr>
          <w:rStyle w:val="afd"/>
        </w:rPr>
        <w:annotationRef/>
      </w:r>
      <w:r>
        <w:rPr>
          <w:rFonts w:hint="eastAsia"/>
        </w:rPr>
        <w:t>工艺路径与工序的区别</w:t>
      </w:r>
    </w:p>
  </w:comment>
  <w:comment w:id="6" w:author="微软用户" w:date="2020-02-17T16:27:00Z" w:initials="微软用户">
    <w:p w14:paraId="6A901E06" w14:textId="483FA2F8" w:rsidR="001C103D" w:rsidRDefault="001C103D">
      <w:pPr>
        <w:pStyle w:val="a7"/>
      </w:pPr>
      <w:r>
        <w:rPr>
          <w:rStyle w:val="afd"/>
        </w:rPr>
        <w:annotationRef/>
      </w:r>
      <w:r>
        <w:rPr>
          <w:rFonts w:hint="eastAsia"/>
        </w:rPr>
        <w:t>工艺路线在什么时候指定？</w:t>
      </w:r>
    </w:p>
  </w:comment>
  <w:comment w:id="9" w:author="微软用户" w:date="2020-02-17T16:31:00Z" w:initials="微软用户">
    <w:p w14:paraId="4C5BEB92" w14:textId="2CB84886" w:rsidR="001C103D" w:rsidRDefault="001C103D">
      <w:pPr>
        <w:pStyle w:val="a7"/>
      </w:pPr>
      <w:r>
        <w:rPr>
          <w:rStyle w:val="afd"/>
        </w:rPr>
        <w:annotationRef/>
      </w:r>
      <w:r>
        <w:rPr>
          <w:rFonts w:hint="eastAsia"/>
        </w:rPr>
        <w:t>取消导入</w:t>
      </w:r>
      <w:r>
        <w:rPr>
          <w:rFonts w:hint="eastAsia"/>
        </w:rPr>
        <w:t xml:space="preserve"> </w:t>
      </w:r>
      <w:r>
        <w:rPr>
          <w:rFonts w:hint="eastAsia"/>
        </w:rPr>
        <w:t>按钮</w:t>
      </w:r>
      <w:r>
        <w:rPr>
          <w:rFonts w:hint="eastAsia"/>
        </w:rPr>
        <w:t xml:space="preserve">  </w:t>
      </w:r>
      <w:r>
        <w:rPr>
          <w:rFonts w:hint="eastAsia"/>
        </w:rPr>
        <w:t>在</w:t>
      </w:r>
      <w:r>
        <w:rPr>
          <w:rFonts w:hint="eastAsia"/>
        </w:rPr>
        <w:t>MES</w:t>
      </w:r>
      <w:r>
        <w:rPr>
          <w:rFonts w:hint="eastAsia"/>
        </w:rPr>
        <w:t>中创建表让用户直接写入表中</w:t>
      </w:r>
    </w:p>
  </w:comment>
  <w:comment w:id="10" w:author="微软用户" w:date="2020-02-17T16:38:00Z" w:initials="微软用户">
    <w:p w14:paraId="4B66BD2D" w14:textId="35C4CEFD" w:rsidR="001C103D" w:rsidRDefault="001C103D">
      <w:pPr>
        <w:pStyle w:val="a7"/>
      </w:pPr>
      <w:r>
        <w:rPr>
          <w:rStyle w:val="afd"/>
        </w:rPr>
        <w:annotationRef/>
      </w:r>
      <w:r w:rsidRPr="005C5A42">
        <w:rPr>
          <w:rFonts w:hint="eastAsia"/>
          <w:color w:val="FF0000"/>
        </w:rPr>
        <w:t>按照什么维度去过滤销售订单？</w:t>
      </w:r>
    </w:p>
  </w:comment>
  <w:comment w:id="11" w:author="微软用户" w:date="2020-02-17T16:36:00Z" w:initials="微软用户">
    <w:p w14:paraId="3E597568" w14:textId="1B569D2A" w:rsidR="001C103D" w:rsidRPr="007E4413" w:rsidRDefault="001C103D">
      <w:pPr>
        <w:pStyle w:val="a7"/>
      </w:pPr>
      <w:r>
        <w:rPr>
          <w:rStyle w:val="afd"/>
        </w:rPr>
        <w:annotationRef/>
      </w:r>
      <w:r>
        <w:rPr>
          <w:rFonts w:hint="eastAsia"/>
        </w:rPr>
        <w:t>添加物料编码查询条件</w:t>
      </w:r>
      <w:r>
        <w:br/>
      </w:r>
      <w:r>
        <w:rPr>
          <w:rFonts w:hint="eastAsia"/>
        </w:rPr>
        <w:t>当客户选中一条主计划的时候</w:t>
      </w:r>
      <w:r>
        <w:rPr>
          <w:rFonts w:hint="eastAsia"/>
        </w:rPr>
        <w:t xml:space="preserve">  </w:t>
      </w:r>
      <w:r>
        <w:rPr>
          <w:rFonts w:hint="eastAsia"/>
        </w:rPr>
        <w:t>点击库存</w:t>
      </w:r>
      <w:r>
        <w:rPr>
          <w:rFonts w:hint="eastAsia"/>
        </w:rPr>
        <w:t>&amp;</w:t>
      </w:r>
      <w:r>
        <w:rPr>
          <w:rFonts w:hint="eastAsia"/>
        </w:rPr>
        <w:t>销售按钮</w:t>
      </w:r>
      <w:r>
        <w:rPr>
          <w:rFonts w:hint="eastAsia"/>
        </w:rPr>
        <w:t xml:space="preserve"> </w:t>
      </w:r>
      <w:r>
        <w:rPr>
          <w:rFonts w:hint="eastAsia"/>
        </w:rPr>
        <w:t>默认会把该物料编码带到查询条件中，通过该物料编码进行过滤销售订单与库存信息</w:t>
      </w:r>
    </w:p>
  </w:comment>
  <w:comment w:id="12" w:author="微软用户" w:date="2020-02-12T16:39:00Z" w:initials="微软用户">
    <w:p w14:paraId="0F6F671F" w14:textId="77777777" w:rsidR="001C103D" w:rsidRDefault="001C103D" w:rsidP="00E672D2">
      <w:pPr>
        <w:pStyle w:val="a7"/>
      </w:pPr>
      <w:r>
        <w:rPr>
          <w:rStyle w:val="afd"/>
        </w:rPr>
        <w:annotationRef/>
      </w:r>
      <w:r>
        <w:rPr>
          <w:rFonts w:hint="eastAsia"/>
        </w:rPr>
        <w:t>待定项</w:t>
      </w:r>
    </w:p>
  </w:comment>
  <w:comment w:id="13" w:author="微软用户" w:date="2020-02-17T16:43:00Z" w:initials="微软用户">
    <w:p w14:paraId="33E19E09" w14:textId="02DC7A32" w:rsidR="001C103D" w:rsidRDefault="001C103D">
      <w:pPr>
        <w:pStyle w:val="a7"/>
      </w:pPr>
      <w:r>
        <w:rPr>
          <w:rStyle w:val="afd"/>
        </w:rPr>
        <w:annotationRef/>
      </w:r>
      <w:r>
        <w:rPr>
          <w:rFonts w:hint="eastAsia"/>
        </w:rPr>
        <w:t>分两个页面</w:t>
      </w:r>
      <w:r>
        <w:rPr>
          <w:rFonts w:hint="eastAsia"/>
        </w:rPr>
        <w:t xml:space="preserve"> </w:t>
      </w:r>
      <w:r>
        <w:rPr>
          <w:rFonts w:hint="eastAsia"/>
        </w:rPr>
        <w:t>审核人员界面不显示录入等按钮，审核界面默认查询待审核的计划信息，</w:t>
      </w:r>
    </w:p>
    <w:p w14:paraId="2DEC0720" w14:textId="2DA743E6" w:rsidR="001C103D" w:rsidRDefault="001C103D">
      <w:pPr>
        <w:pStyle w:val="a7"/>
      </w:pPr>
    </w:p>
    <w:p w14:paraId="2ACAD98A" w14:textId="5F489339" w:rsidR="001C103D" w:rsidRDefault="001C103D">
      <w:pPr>
        <w:pStyle w:val="a7"/>
      </w:pPr>
      <w:r>
        <w:rPr>
          <w:rFonts w:hint="eastAsia"/>
        </w:rPr>
        <w:t>录入界面不显示审核的按钮信息，</w:t>
      </w:r>
    </w:p>
    <w:p w14:paraId="26B7A3C9" w14:textId="77777777" w:rsidR="001C103D" w:rsidRDefault="001C103D">
      <w:pPr>
        <w:pStyle w:val="a7"/>
      </w:pPr>
    </w:p>
    <w:p w14:paraId="6E131CF9" w14:textId="463C624B" w:rsidR="001C103D" w:rsidRDefault="001C103D">
      <w:pPr>
        <w:pStyle w:val="a7"/>
      </w:pPr>
      <w:r>
        <w:rPr>
          <w:rFonts w:hint="eastAsia"/>
        </w:rPr>
        <w:t>审核按钮改为提交审核</w:t>
      </w:r>
      <w:r>
        <w:rPr>
          <w:rFonts w:hint="eastAsia"/>
        </w:rPr>
        <w:t xml:space="preserve"> </w:t>
      </w:r>
      <w:r>
        <w:rPr>
          <w:rFonts w:hint="eastAsia"/>
        </w:rPr>
        <w:t>，点击后计划审核结果改为待审批</w:t>
      </w:r>
    </w:p>
  </w:comment>
  <w:comment w:id="14" w:author="微软用户" w:date="2020-02-17T16:57:00Z" w:initials="微软用户">
    <w:p w14:paraId="6CBAC9E1" w14:textId="06B49D76" w:rsidR="001C103D" w:rsidRDefault="001C103D">
      <w:pPr>
        <w:pStyle w:val="a7"/>
      </w:pPr>
      <w:r>
        <w:rPr>
          <w:rStyle w:val="afd"/>
        </w:rPr>
        <w:annotationRef/>
      </w:r>
      <w:r>
        <w:rPr>
          <w:rFonts w:hint="eastAsia"/>
        </w:rPr>
        <w:t>按钮顺序，</w:t>
      </w:r>
      <w:r>
        <w:rPr>
          <w:rFonts w:hint="eastAsia"/>
        </w:rPr>
        <w:t>1</w:t>
      </w:r>
      <w:r>
        <w:rPr>
          <w:rFonts w:hint="eastAsia"/>
        </w:rPr>
        <w:t>，主计划生成主工单，</w:t>
      </w:r>
      <w:r>
        <w:rPr>
          <w:rFonts w:hint="eastAsia"/>
        </w:rPr>
        <w:t>2</w:t>
      </w:r>
      <w:r>
        <w:rPr>
          <w:rFonts w:hint="eastAsia"/>
        </w:rPr>
        <w:t>，手动创建主工单</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6ECAAD1" w15:done="0"/>
  <w15:commentEx w15:paraId="42167439" w15:done="0"/>
  <w15:commentEx w15:paraId="38C6F5E1" w15:done="0"/>
  <w15:commentEx w15:paraId="25014F00" w15:done="0"/>
  <w15:commentEx w15:paraId="115BF935" w15:done="0"/>
  <w15:commentEx w15:paraId="4412DF11" w15:done="0"/>
  <w15:commentEx w15:paraId="62CBEE97" w15:done="0"/>
  <w15:commentEx w15:paraId="6A901E06" w15:done="0"/>
  <w15:commentEx w15:paraId="4C5BEB92" w15:done="0"/>
  <w15:commentEx w15:paraId="4B66BD2D" w15:done="0"/>
  <w15:commentEx w15:paraId="3E597568" w15:done="0"/>
  <w15:commentEx w15:paraId="0F6F671F" w15:done="0"/>
  <w15:commentEx w15:paraId="6E131CF9" w15:done="0"/>
  <w15:commentEx w15:paraId="6CBAC9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1DCE3A3" w16cid:durableId="21EE41F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C0697F" w14:textId="77777777" w:rsidR="00E02BF9" w:rsidRDefault="00E02BF9" w:rsidP="007F7BCB">
      <w:r>
        <w:separator/>
      </w:r>
    </w:p>
  </w:endnote>
  <w:endnote w:type="continuationSeparator" w:id="0">
    <w:p w14:paraId="248284FB" w14:textId="77777777" w:rsidR="00E02BF9" w:rsidRDefault="00E02BF9" w:rsidP="007F7B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panose1 w:val="00000000000000000000"/>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B42477" w14:textId="77777777" w:rsidR="00E02BF9" w:rsidRDefault="00E02BF9" w:rsidP="007F7BCB">
      <w:r>
        <w:separator/>
      </w:r>
    </w:p>
  </w:footnote>
  <w:footnote w:type="continuationSeparator" w:id="0">
    <w:p w14:paraId="6359108C" w14:textId="77777777" w:rsidR="00E02BF9" w:rsidRDefault="00E02BF9" w:rsidP="007F7BC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E01119"/>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836061D"/>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8B51142"/>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B9D7CA8"/>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EC77DF6"/>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F0C4618"/>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30D1563"/>
    <w:multiLevelType w:val="multilevel"/>
    <w:tmpl w:val="230D156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DAE35A1"/>
    <w:multiLevelType w:val="multilevel"/>
    <w:tmpl w:val="59B2406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324543C1"/>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2C27024"/>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4F66CE5"/>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9FE7C3E"/>
    <w:multiLevelType w:val="multilevel"/>
    <w:tmpl w:val="39FE7C3E"/>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4.1.1"/>
      <w:lvlJc w:val="left"/>
      <w:pPr>
        <w:tabs>
          <w:tab w:val="left" w:pos="851"/>
        </w:tabs>
        <w:ind w:left="851" w:hanging="851"/>
      </w:pPr>
      <w:rPr>
        <w:rFonts w:hint="eastAsia"/>
      </w:rPr>
    </w:lvl>
    <w:lvl w:ilvl="4">
      <w:start w:val="1"/>
      <w:numFmt w:val="lowerLetter"/>
      <w:pStyle w:val="5"/>
      <w:lvlText w:val="%5."/>
      <w:lvlJc w:val="left"/>
      <w:pPr>
        <w:tabs>
          <w:tab w:val="left" w:pos="992"/>
        </w:tabs>
        <w:ind w:left="992" w:hanging="992"/>
      </w:pPr>
      <w:rPr>
        <w:rFonts w:hint="eastAsia"/>
      </w:rPr>
    </w:lvl>
    <w:lvl w:ilvl="5">
      <w:start w:val="1"/>
      <w:numFmt w:val="upperRoman"/>
      <w:pStyle w:val="6"/>
      <w:lvlText w:val="%6."/>
      <w:lvlJc w:val="left"/>
      <w:pPr>
        <w:tabs>
          <w:tab w:val="left" w:pos="1134"/>
        </w:tabs>
        <w:ind w:left="1134" w:hanging="1134"/>
      </w:pPr>
      <w:rPr>
        <w:rFonts w:hint="eastAsia"/>
      </w:rPr>
    </w:lvl>
    <w:lvl w:ilvl="6">
      <w:start w:val="1"/>
      <w:numFmt w:val="lowerRoman"/>
      <w:pStyle w:val="7"/>
      <w:lvlText w:val="%7."/>
      <w:lvlJc w:val="left"/>
      <w:pPr>
        <w:tabs>
          <w:tab w:val="left" w:pos="1276"/>
        </w:tabs>
        <w:ind w:left="1276" w:hanging="1276"/>
      </w:pPr>
      <w:rPr>
        <w:rFonts w:hint="eastAsia"/>
      </w:rPr>
    </w:lvl>
    <w:lvl w:ilvl="7">
      <w:start w:val="1"/>
      <w:numFmt w:val="decimal"/>
      <w:lvlRestart w:val="0"/>
      <w:pStyle w:val="8"/>
      <w:lvlText w:val="表%1－%8"/>
      <w:lvlJc w:val="left"/>
      <w:pPr>
        <w:tabs>
          <w:tab w:val="left" w:pos="1418"/>
        </w:tabs>
        <w:ind w:left="1418" w:hanging="1418"/>
      </w:pPr>
      <w:rPr>
        <w:rFonts w:hint="eastAsia"/>
      </w:rPr>
    </w:lvl>
    <w:lvl w:ilvl="8">
      <w:start w:val="1"/>
      <w:numFmt w:val="decimal"/>
      <w:lvlRestart w:val="0"/>
      <w:pStyle w:val="9"/>
      <w:lvlText w:val="图%1－%9"/>
      <w:lvlJc w:val="left"/>
      <w:pPr>
        <w:tabs>
          <w:tab w:val="left" w:pos="1559"/>
        </w:tabs>
        <w:ind w:left="1559" w:hanging="1559"/>
      </w:pPr>
      <w:rPr>
        <w:rFonts w:hint="eastAsia"/>
      </w:rPr>
    </w:lvl>
  </w:abstractNum>
  <w:abstractNum w:abstractNumId="12">
    <w:nsid w:val="41337CDB"/>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423C32F9"/>
    <w:multiLevelType w:val="multilevel"/>
    <w:tmpl w:val="423C32F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5205F5E"/>
    <w:multiLevelType w:val="multilevel"/>
    <w:tmpl w:val="45205F5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4C0939AD"/>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53180800"/>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584523AA"/>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58AB542E"/>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59B2406D"/>
    <w:multiLevelType w:val="multilevel"/>
    <w:tmpl w:val="59B2406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5B190CD8"/>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EC02E79"/>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5FED51D9"/>
    <w:multiLevelType w:val="multilevel"/>
    <w:tmpl w:val="5FED51D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nsid w:val="609A35EB"/>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622919B0"/>
    <w:multiLevelType w:val="multilevel"/>
    <w:tmpl w:val="622919B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65694979"/>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6A2E3F80"/>
    <w:multiLevelType w:val="multilevel"/>
    <w:tmpl w:val="6A2E3F8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6B5A3C37"/>
    <w:multiLevelType w:val="multilevel"/>
    <w:tmpl w:val="6B5A3C3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F67013E"/>
    <w:multiLevelType w:val="multilevel"/>
    <w:tmpl w:val="6F67013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72586CA1"/>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72D05AC4"/>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74E243D7"/>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7689252A"/>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79EB6D27"/>
    <w:multiLevelType w:val="multilevel"/>
    <w:tmpl w:val="79EB6D27"/>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567" w:hanging="567"/>
      </w:pPr>
      <w:rPr>
        <w:rFonts w:hint="eastAsia"/>
      </w:rPr>
    </w:lvl>
    <w:lvl w:ilvl="3">
      <w:start w:val="1"/>
      <w:numFmt w:val="decimal"/>
      <w:pStyle w:val="4"/>
      <w:lvlText w:val="%1.%2.%3.%4"/>
      <w:lvlJc w:val="left"/>
      <w:pPr>
        <w:ind w:left="1559"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7B937A8D"/>
    <w:multiLevelType w:val="multilevel"/>
    <w:tmpl w:val="7B937A8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7CDF3B82"/>
    <w:multiLevelType w:val="multilevel"/>
    <w:tmpl w:val="7CDF3B8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7DDE6F57"/>
    <w:multiLevelType w:val="multilevel"/>
    <w:tmpl w:val="5B190C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3"/>
  </w:num>
  <w:num w:numId="2">
    <w:abstractNumId w:val="11"/>
  </w:num>
  <w:num w:numId="3">
    <w:abstractNumId w:val="22"/>
  </w:num>
  <w:num w:numId="4">
    <w:abstractNumId w:val="35"/>
  </w:num>
  <w:num w:numId="5">
    <w:abstractNumId w:val="20"/>
  </w:num>
  <w:num w:numId="6">
    <w:abstractNumId w:val="19"/>
  </w:num>
  <w:num w:numId="7">
    <w:abstractNumId w:val="13"/>
  </w:num>
  <w:num w:numId="8">
    <w:abstractNumId w:val="27"/>
  </w:num>
  <w:num w:numId="9">
    <w:abstractNumId w:val="26"/>
  </w:num>
  <w:num w:numId="10">
    <w:abstractNumId w:val="28"/>
  </w:num>
  <w:num w:numId="11">
    <w:abstractNumId w:val="24"/>
  </w:num>
  <w:num w:numId="12">
    <w:abstractNumId w:val="34"/>
  </w:num>
  <w:num w:numId="13">
    <w:abstractNumId w:val="7"/>
  </w:num>
  <w:num w:numId="14">
    <w:abstractNumId w:val="6"/>
  </w:num>
  <w:num w:numId="15">
    <w:abstractNumId w:val="14"/>
  </w:num>
  <w:num w:numId="1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23"/>
  </w:num>
  <w:num w:numId="19">
    <w:abstractNumId w:val="2"/>
  </w:num>
  <w:num w:numId="20">
    <w:abstractNumId w:val="29"/>
  </w:num>
  <w:num w:numId="21">
    <w:abstractNumId w:val="31"/>
  </w:num>
  <w:num w:numId="22">
    <w:abstractNumId w:val="32"/>
  </w:num>
  <w:num w:numId="23">
    <w:abstractNumId w:val="5"/>
  </w:num>
  <w:num w:numId="24">
    <w:abstractNumId w:val="25"/>
  </w:num>
  <w:num w:numId="25">
    <w:abstractNumId w:val="21"/>
  </w:num>
  <w:num w:numId="26">
    <w:abstractNumId w:val="4"/>
  </w:num>
  <w:num w:numId="27">
    <w:abstractNumId w:val="3"/>
  </w:num>
  <w:num w:numId="28">
    <w:abstractNumId w:val="33"/>
  </w:num>
  <w:num w:numId="29">
    <w:abstractNumId w:val="33"/>
  </w:num>
  <w:num w:numId="30">
    <w:abstractNumId w:val="33"/>
  </w:num>
  <w:num w:numId="31">
    <w:abstractNumId w:val="33"/>
  </w:num>
  <w:num w:numId="32">
    <w:abstractNumId w:val="33"/>
  </w:num>
  <w:num w:numId="33">
    <w:abstractNumId w:val="33"/>
  </w:num>
  <w:num w:numId="34">
    <w:abstractNumId w:val="33"/>
  </w:num>
  <w:num w:numId="35">
    <w:abstractNumId w:val="33"/>
  </w:num>
  <w:num w:numId="36">
    <w:abstractNumId w:val="33"/>
  </w:num>
  <w:num w:numId="37">
    <w:abstractNumId w:val="8"/>
  </w:num>
  <w:num w:numId="38">
    <w:abstractNumId w:val="18"/>
  </w:num>
  <w:num w:numId="39">
    <w:abstractNumId w:val="0"/>
  </w:num>
  <w:num w:numId="40">
    <w:abstractNumId w:val="17"/>
  </w:num>
  <w:num w:numId="41">
    <w:abstractNumId w:val="15"/>
  </w:num>
  <w:num w:numId="42">
    <w:abstractNumId w:val="36"/>
  </w:num>
  <w:num w:numId="43">
    <w:abstractNumId w:val="16"/>
  </w:num>
  <w:num w:numId="44">
    <w:abstractNumId w:val="12"/>
  </w:num>
  <w:num w:numId="45">
    <w:abstractNumId w:val="1"/>
  </w:num>
  <w:num w:numId="46">
    <w:abstractNumId w:val="30"/>
  </w:num>
  <w:num w:numId="47">
    <w:abstractNumId w:val="10"/>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微软用户">
    <w15:presenceInfo w15:providerId="None" w15:userId="微软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9CF"/>
    <w:rsid w:val="00001EDD"/>
    <w:rsid w:val="00002C0C"/>
    <w:rsid w:val="0000533B"/>
    <w:rsid w:val="00035D6D"/>
    <w:rsid w:val="000431DD"/>
    <w:rsid w:val="000466EF"/>
    <w:rsid w:val="00046ACE"/>
    <w:rsid w:val="00046EFF"/>
    <w:rsid w:val="00067017"/>
    <w:rsid w:val="00073492"/>
    <w:rsid w:val="0009355D"/>
    <w:rsid w:val="00096BE5"/>
    <w:rsid w:val="000B5A32"/>
    <w:rsid w:val="000C2FA2"/>
    <w:rsid w:val="000E0258"/>
    <w:rsid w:val="000E6B6D"/>
    <w:rsid w:val="000F6060"/>
    <w:rsid w:val="0011180C"/>
    <w:rsid w:val="00112104"/>
    <w:rsid w:val="001449F4"/>
    <w:rsid w:val="001476F5"/>
    <w:rsid w:val="00164F77"/>
    <w:rsid w:val="00165178"/>
    <w:rsid w:val="00184D11"/>
    <w:rsid w:val="001A4CEE"/>
    <w:rsid w:val="001C103D"/>
    <w:rsid w:val="001C2897"/>
    <w:rsid w:val="001C3D52"/>
    <w:rsid w:val="001D022A"/>
    <w:rsid w:val="001F4123"/>
    <w:rsid w:val="001F48B3"/>
    <w:rsid w:val="001F63C9"/>
    <w:rsid w:val="00203EB6"/>
    <w:rsid w:val="002111A8"/>
    <w:rsid w:val="002278D6"/>
    <w:rsid w:val="002312AF"/>
    <w:rsid w:val="00236761"/>
    <w:rsid w:val="00242F9F"/>
    <w:rsid w:val="0025118C"/>
    <w:rsid w:val="00255E77"/>
    <w:rsid w:val="00275204"/>
    <w:rsid w:val="002801E2"/>
    <w:rsid w:val="0028461B"/>
    <w:rsid w:val="00287A7E"/>
    <w:rsid w:val="00291CA4"/>
    <w:rsid w:val="00292EA5"/>
    <w:rsid w:val="00296A13"/>
    <w:rsid w:val="00296F1C"/>
    <w:rsid w:val="002A581A"/>
    <w:rsid w:val="002B0C05"/>
    <w:rsid w:val="002B11B6"/>
    <w:rsid w:val="002D65F9"/>
    <w:rsid w:val="002D6BB1"/>
    <w:rsid w:val="002E7F1D"/>
    <w:rsid w:val="002F7EB4"/>
    <w:rsid w:val="0030319E"/>
    <w:rsid w:val="00304FA3"/>
    <w:rsid w:val="003146F8"/>
    <w:rsid w:val="00325739"/>
    <w:rsid w:val="00326532"/>
    <w:rsid w:val="003326CA"/>
    <w:rsid w:val="003356B2"/>
    <w:rsid w:val="003435F1"/>
    <w:rsid w:val="003528C7"/>
    <w:rsid w:val="00363BD2"/>
    <w:rsid w:val="00364726"/>
    <w:rsid w:val="00372023"/>
    <w:rsid w:val="003769CF"/>
    <w:rsid w:val="00382EEB"/>
    <w:rsid w:val="00383FEF"/>
    <w:rsid w:val="003910E2"/>
    <w:rsid w:val="00395EB3"/>
    <w:rsid w:val="003B04D1"/>
    <w:rsid w:val="003C3FFA"/>
    <w:rsid w:val="003D4824"/>
    <w:rsid w:val="003E0B94"/>
    <w:rsid w:val="003E6169"/>
    <w:rsid w:val="003F2557"/>
    <w:rsid w:val="003F2CD7"/>
    <w:rsid w:val="003F49F7"/>
    <w:rsid w:val="00401E96"/>
    <w:rsid w:val="00407936"/>
    <w:rsid w:val="00432913"/>
    <w:rsid w:val="0044365E"/>
    <w:rsid w:val="00471F79"/>
    <w:rsid w:val="00481AF0"/>
    <w:rsid w:val="004921E5"/>
    <w:rsid w:val="004A0925"/>
    <w:rsid w:val="004A6EFE"/>
    <w:rsid w:val="004C7176"/>
    <w:rsid w:val="004D152D"/>
    <w:rsid w:val="004D4D46"/>
    <w:rsid w:val="004D4F93"/>
    <w:rsid w:val="004E2B70"/>
    <w:rsid w:val="004F5F7E"/>
    <w:rsid w:val="00501071"/>
    <w:rsid w:val="00507098"/>
    <w:rsid w:val="005254C5"/>
    <w:rsid w:val="00535245"/>
    <w:rsid w:val="00542002"/>
    <w:rsid w:val="00560AB5"/>
    <w:rsid w:val="00573349"/>
    <w:rsid w:val="00584E8B"/>
    <w:rsid w:val="005953BD"/>
    <w:rsid w:val="005A2522"/>
    <w:rsid w:val="005A2BFA"/>
    <w:rsid w:val="005A774C"/>
    <w:rsid w:val="005B78C2"/>
    <w:rsid w:val="005C5A42"/>
    <w:rsid w:val="005C6071"/>
    <w:rsid w:val="005D43F0"/>
    <w:rsid w:val="005E110B"/>
    <w:rsid w:val="005E2483"/>
    <w:rsid w:val="005F6A36"/>
    <w:rsid w:val="005F7419"/>
    <w:rsid w:val="006234BB"/>
    <w:rsid w:val="00630D9B"/>
    <w:rsid w:val="00656A0C"/>
    <w:rsid w:val="00674756"/>
    <w:rsid w:val="0068284D"/>
    <w:rsid w:val="00683458"/>
    <w:rsid w:val="0069235A"/>
    <w:rsid w:val="00695F90"/>
    <w:rsid w:val="006A2621"/>
    <w:rsid w:val="006A7DB0"/>
    <w:rsid w:val="006B007C"/>
    <w:rsid w:val="006D1131"/>
    <w:rsid w:val="006E0C44"/>
    <w:rsid w:val="006E5F99"/>
    <w:rsid w:val="006E71AE"/>
    <w:rsid w:val="00704C54"/>
    <w:rsid w:val="00722F34"/>
    <w:rsid w:val="00725F5A"/>
    <w:rsid w:val="007563E4"/>
    <w:rsid w:val="00775DBE"/>
    <w:rsid w:val="00780AE9"/>
    <w:rsid w:val="0079200C"/>
    <w:rsid w:val="007A620E"/>
    <w:rsid w:val="007B497A"/>
    <w:rsid w:val="007D3599"/>
    <w:rsid w:val="007D5225"/>
    <w:rsid w:val="007D60BF"/>
    <w:rsid w:val="007E4413"/>
    <w:rsid w:val="007F7BCB"/>
    <w:rsid w:val="00843997"/>
    <w:rsid w:val="008642A9"/>
    <w:rsid w:val="008B3502"/>
    <w:rsid w:val="008B456C"/>
    <w:rsid w:val="008D0161"/>
    <w:rsid w:val="008D71D8"/>
    <w:rsid w:val="008E7DA4"/>
    <w:rsid w:val="00930F70"/>
    <w:rsid w:val="00964194"/>
    <w:rsid w:val="009722A6"/>
    <w:rsid w:val="0098299F"/>
    <w:rsid w:val="009865B5"/>
    <w:rsid w:val="00990B8B"/>
    <w:rsid w:val="0099504E"/>
    <w:rsid w:val="009A7D59"/>
    <w:rsid w:val="009B4BA8"/>
    <w:rsid w:val="009B6572"/>
    <w:rsid w:val="009E3E2D"/>
    <w:rsid w:val="009F779E"/>
    <w:rsid w:val="00A05F87"/>
    <w:rsid w:val="00A06068"/>
    <w:rsid w:val="00A076DF"/>
    <w:rsid w:val="00A13CD3"/>
    <w:rsid w:val="00A326FD"/>
    <w:rsid w:val="00A357DE"/>
    <w:rsid w:val="00A41A4B"/>
    <w:rsid w:val="00A5330F"/>
    <w:rsid w:val="00A5387C"/>
    <w:rsid w:val="00A6333F"/>
    <w:rsid w:val="00A9258C"/>
    <w:rsid w:val="00A97AA5"/>
    <w:rsid w:val="00AA2E1D"/>
    <w:rsid w:val="00AB2DC3"/>
    <w:rsid w:val="00AD31FA"/>
    <w:rsid w:val="00AD70EB"/>
    <w:rsid w:val="00AE7874"/>
    <w:rsid w:val="00AF7CC5"/>
    <w:rsid w:val="00B03437"/>
    <w:rsid w:val="00B138A7"/>
    <w:rsid w:val="00B16EF2"/>
    <w:rsid w:val="00B235E7"/>
    <w:rsid w:val="00B32C81"/>
    <w:rsid w:val="00B35B7F"/>
    <w:rsid w:val="00B36EBE"/>
    <w:rsid w:val="00B516E9"/>
    <w:rsid w:val="00B73B13"/>
    <w:rsid w:val="00B91C0E"/>
    <w:rsid w:val="00B953AA"/>
    <w:rsid w:val="00BB2DC8"/>
    <w:rsid w:val="00BB3D3E"/>
    <w:rsid w:val="00BE08C2"/>
    <w:rsid w:val="00BF2401"/>
    <w:rsid w:val="00BF754F"/>
    <w:rsid w:val="00C00959"/>
    <w:rsid w:val="00C0133B"/>
    <w:rsid w:val="00C03FDA"/>
    <w:rsid w:val="00C05A0D"/>
    <w:rsid w:val="00C15994"/>
    <w:rsid w:val="00C17267"/>
    <w:rsid w:val="00C2496A"/>
    <w:rsid w:val="00C26553"/>
    <w:rsid w:val="00C26E2E"/>
    <w:rsid w:val="00C32984"/>
    <w:rsid w:val="00C34EA7"/>
    <w:rsid w:val="00C56360"/>
    <w:rsid w:val="00C568BF"/>
    <w:rsid w:val="00C5767C"/>
    <w:rsid w:val="00C60802"/>
    <w:rsid w:val="00C73B6C"/>
    <w:rsid w:val="00C76D32"/>
    <w:rsid w:val="00C87856"/>
    <w:rsid w:val="00CA1BB2"/>
    <w:rsid w:val="00CA3DC4"/>
    <w:rsid w:val="00CA6EDF"/>
    <w:rsid w:val="00CB68C3"/>
    <w:rsid w:val="00CD3E7E"/>
    <w:rsid w:val="00CD40F6"/>
    <w:rsid w:val="00CD5DE9"/>
    <w:rsid w:val="00D00683"/>
    <w:rsid w:val="00D0223B"/>
    <w:rsid w:val="00D051CD"/>
    <w:rsid w:val="00D21593"/>
    <w:rsid w:val="00D22353"/>
    <w:rsid w:val="00D300C5"/>
    <w:rsid w:val="00D33927"/>
    <w:rsid w:val="00D42481"/>
    <w:rsid w:val="00D50E6D"/>
    <w:rsid w:val="00D50FFD"/>
    <w:rsid w:val="00D66710"/>
    <w:rsid w:val="00D766CE"/>
    <w:rsid w:val="00D81783"/>
    <w:rsid w:val="00D84163"/>
    <w:rsid w:val="00DB1A25"/>
    <w:rsid w:val="00DC0B98"/>
    <w:rsid w:val="00DC4DC6"/>
    <w:rsid w:val="00DD2AEB"/>
    <w:rsid w:val="00DD6D93"/>
    <w:rsid w:val="00DD7236"/>
    <w:rsid w:val="00DE0AF1"/>
    <w:rsid w:val="00DE624C"/>
    <w:rsid w:val="00DF0DED"/>
    <w:rsid w:val="00E02BF9"/>
    <w:rsid w:val="00E06A6F"/>
    <w:rsid w:val="00E300F4"/>
    <w:rsid w:val="00E37DBF"/>
    <w:rsid w:val="00E4299B"/>
    <w:rsid w:val="00E45E5B"/>
    <w:rsid w:val="00E51123"/>
    <w:rsid w:val="00E672D2"/>
    <w:rsid w:val="00E80ED3"/>
    <w:rsid w:val="00E86C41"/>
    <w:rsid w:val="00E96F92"/>
    <w:rsid w:val="00EB359C"/>
    <w:rsid w:val="00EB6FB0"/>
    <w:rsid w:val="00EF0226"/>
    <w:rsid w:val="00F02ED2"/>
    <w:rsid w:val="00F07629"/>
    <w:rsid w:val="00F17F97"/>
    <w:rsid w:val="00F30DF9"/>
    <w:rsid w:val="00F36285"/>
    <w:rsid w:val="00F40C62"/>
    <w:rsid w:val="00F4535B"/>
    <w:rsid w:val="00F460DF"/>
    <w:rsid w:val="00F47A94"/>
    <w:rsid w:val="00F745E6"/>
    <w:rsid w:val="00F75E93"/>
    <w:rsid w:val="00F95937"/>
    <w:rsid w:val="00FC0B29"/>
    <w:rsid w:val="00FD394C"/>
    <w:rsid w:val="00FD3AD9"/>
    <w:rsid w:val="00FD6796"/>
    <w:rsid w:val="00FE381C"/>
    <w:rsid w:val="00FE3D6C"/>
    <w:rsid w:val="00FF0F9B"/>
    <w:rsid w:val="00FF1293"/>
    <w:rsid w:val="00FF6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1DEEDB"/>
  <w15:chartTrackingRefBased/>
  <w15:docId w15:val="{7D23AB3A-061F-4799-8B94-FD46B2C0D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7BCB"/>
    <w:pPr>
      <w:widowControl w:val="0"/>
      <w:jc w:val="both"/>
    </w:pPr>
    <w:rPr>
      <w:rFonts w:ascii="Times New Roman" w:eastAsia="宋体" w:hAnsi="Times New Roman" w:cs="Times New Roman"/>
      <w:szCs w:val="24"/>
    </w:rPr>
  </w:style>
  <w:style w:type="paragraph" w:styleId="1">
    <w:name w:val="heading 1"/>
    <w:basedOn w:val="a"/>
    <w:next w:val="a"/>
    <w:link w:val="1Char"/>
    <w:qFormat/>
    <w:rsid w:val="007F7BCB"/>
    <w:pPr>
      <w:keepNext/>
      <w:keepLines/>
      <w:numPr>
        <w:numId w:val="1"/>
      </w:numPr>
      <w:spacing w:before="340" w:after="330" w:line="578" w:lineRule="auto"/>
      <w:outlineLvl w:val="0"/>
    </w:pPr>
    <w:rPr>
      <w:b/>
      <w:bCs/>
      <w:kern w:val="44"/>
      <w:sz w:val="30"/>
      <w:szCs w:val="28"/>
    </w:rPr>
  </w:style>
  <w:style w:type="paragraph" w:styleId="2">
    <w:name w:val="heading 2"/>
    <w:basedOn w:val="a"/>
    <w:next w:val="a"/>
    <w:link w:val="2Char"/>
    <w:qFormat/>
    <w:rsid w:val="007F7BCB"/>
    <w:pPr>
      <w:keepNext/>
      <w:keepLines/>
      <w:numPr>
        <w:ilvl w:val="1"/>
        <w:numId w:val="1"/>
      </w:numPr>
      <w:spacing w:beforeLines="50" w:afterLines="50" w:line="360" w:lineRule="auto"/>
      <w:outlineLvl w:val="1"/>
    </w:pPr>
    <w:rPr>
      <w:b/>
      <w:bCs/>
      <w:sz w:val="28"/>
      <w:szCs w:val="32"/>
    </w:rPr>
  </w:style>
  <w:style w:type="paragraph" w:styleId="3">
    <w:name w:val="heading 3"/>
    <w:basedOn w:val="a"/>
    <w:next w:val="a"/>
    <w:link w:val="3Char"/>
    <w:qFormat/>
    <w:rsid w:val="007F7BCB"/>
    <w:pPr>
      <w:keepNext/>
      <w:keepLines/>
      <w:numPr>
        <w:ilvl w:val="2"/>
        <w:numId w:val="1"/>
      </w:numPr>
      <w:spacing w:before="260" w:after="260" w:line="416" w:lineRule="auto"/>
      <w:outlineLvl w:val="2"/>
    </w:pPr>
    <w:rPr>
      <w:b/>
      <w:bCs/>
      <w:sz w:val="24"/>
    </w:rPr>
  </w:style>
  <w:style w:type="paragraph" w:styleId="4">
    <w:name w:val="heading 4"/>
    <w:basedOn w:val="a"/>
    <w:next w:val="a"/>
    <w:link w:val="4Char"/>
    <w:qFormat/>
    <w:rsid w:val="007F7BCB"/>
    <w:pPr>
      <w:keepNext/>
      <w:keepLines/>
      <w:numPr>
        <w:ilvl w:val="3"/>
        <w:numId w:val="1"/>
      </w:numPr>
      <w:tabs>
        <w:tab w:val="left" w:pos="630"/>
      </w:tabs>
      <w:spacing w:before="280" w:after="290" w:line="377" w:lineRule="auto"/>
      <w:ind w:left="991"/>
      <w:outlineLvl w:val="3"/>
    </w:pPr>
    <w:rPr>
      <w:b/>
      <w:bCs/>
      <w:sz w:val="24"/>
    </w:rPr>
  </w:style>
  <w:style w:type="paragraph" w:styleId="5">
    <w:name w:val="heading 5"/>
    <w:basedOn w:val="a"/>
    <w:next w:val="a"/>
    <w:link w:val="5Char"/>
    <w:qFormat/>
    <w:rsid w:val="007F7BCB"/>
    <w:pPr>
      <w:keepNext/>
      <w:keepLines/>
      <w:numPr>
        <w:ilvl w:val="4"/>
        <w:numId w:val="2"/>
      </w:numPr>
      <w:spacing w:before="280" w:after="290" w:line="377" w:lineRule="auto"/>
      <w:outlineLvl w:val="4"/>
    </w:pPr>
    <w:rPr>
      <w:b/>
      <w:bCs/>
      <w:sz w:val="24"/>
      <w:szCs w:val="28"/>
    </w:rPr>
  </w:style>
  <w:style w:type="paragraph" w:styleId="6">
    <w:name w:val="heading 6"/>
    <w:basedOn w:val="a"/>
    <w:next w:val="a"/>
    <w:link w:val="6Char"/>
    <w:qFormat/>
    <w:rsid w:val="007F7BCB"/>
    <w:pPr>
      <w:keepNext/>
      <w:keepLines/>
      <w:numPr>
        <w:ilvl w:val="5"/>
        <w:numId w:val="2"/>
      </w:numPr>
      <w:spacing w:before="240" w:after="64" w:line="319" w:lineRule="auto"/>
      <w:outlineLvl w:val="5"/>
    </w:pPr>
    <w:rPr>
      <w:b/>
      <w:bCs/>
      <w:sz w:val="24"/>
    </w:rPr>
  </w:style>
  <w:style w:type="paragraph" w:styleId="7">
    <w:name w:val="heading 7"/>
    <w:basedOn w:val="a"/>
    <w:next w:val="a"/>
    <w:link w:val="7Char"/>
    <w:qFormat/>
    <w:rsid w:val="007F7BCB"/>
    <w:pPr>
      <w:keepNext/>
      <w:keepLines/>
      <w:numPr>
        <w:ilvl w:val="6"/>
        <w:numId w:val="2"/>
      </w:numPr>
      <w:spacing w:before="240" w:after="64" w:line="319" w:lineRule="auto"/>
      <w:outlineLvl w:val="6"/>
    </w:pPr>
    <w:rPr>
      <w:b/>
      <w:bCs/>
      <w:sz w:val="24"/>
    </w:rPr>
  </w:style>
  <w:style w:type="paragraph" w:styleId="8">
    <w:name w:val="heading 8"/>
    <w:basedOn w:val="a"/>
    <w:next w:val="a"/>
    <w:link w:val="8Char"/>
    <w:qFormat/>
    <w:rsid w:val="007F7BCB"/>
    <w:pPr>
      <w:keepNext/>
      <w:keepLines/>
      <w:numPr>
        <w:ilvl w:val="7"/>
        <w:numId w:val="2"/>
      </w:numPr>
      <w:spacing w:beforeLines="50" w:afterLines="50"/>
      <w:jc w:val="center"/>
      <w:outlineLvl w:val="7"/>
    </w:pPr>
    <w:rPr>
      <w:sz w:val="24"/>
    </w:rPr>
  </w:style>
  <w:style w:type="paragraph" w:styleId="9">
    <w:name w:val="heading 9"/>
    <w:basedOn w:val="a"/>
    <w:next w:val="a"/>
    <w:link w:val="9Char"/>
    <w:qFormat/>
    <w:rsid w:val="007F7BCB"/>
    <w:pPr>
      <w:keepNext/>
      <w:keepLines/>
      <w:numPr>
        <w:ilvl w:val="8"/>
        <w:numId w:val="2"/>
      </w:numPr>
      <w:spacing w:beforeLines="50" w:afterLines="50"/>
      <w:jc w:val="center"/>
      <w:outlineLvl w:val="8"/>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rsid w:val="007F7BCB"/>
    <w:rPr>
      <w:rFonts w:ascii="Times New Roman" w:eastAsia="宋体" w:hAnsi="Times New Roman" w:cs="Times New Roman"/>
      <w:b/>
      <w:bCs/>
      <w:kern w:val="44"/>
      <w:sz w:val="30"/>
      <w:szCs w:val="28"/>
    </w:rPr>
  </w:style>
  <w:style w:type="character" w:customStyle="1" w:styleId="2Char">
    <w:name w:val="标题 2 Char"/>
    <w:basedOn w:val="a0"/>
    <w:link w:val="2"/>
    <w:qFormat/>
    <w:rsid w:val="007F7BCB"/>
    <w:rPr>
      <w:rFonts w:ascii="Times New Roman" w:eastAsia="宋体" w:hAnsi="Times New Roman" w:cs="Times New Roman"/>
      <w:b/>
      <w:bCs/>
      <w:sz w:val="28"/>
      <w:szCs w:val="32"/>
    </w:rPr>
  </w:style>
  <w:style w:type="character" w:customStyle="1" w:styleId="3Char">
    <w:name w:val="标题 3 Char"/>
    <w:basedOn w:val="a0"/>
    <w:link w:val="3"/>
    <w:qFormat/>
    <w:rsid w:val="007F7BCB"/>
    <w:rPr>
      <w:rFonts w:ascii="Times New Roman" w:eastAsia="宋体" w:hAnsi="Times New Roman" w:cs="Times New Roman"/>
      <w:b/>
      <w:bCs/>
      <w:sz w:val="24"/>
      <w:szCs w:val="24"/>
    </w:rPr>
  </w:style>
  <w:style w:type="character" w:customStyle="1" w:styleId="4Char">
    <w:name w:val="标题 4 Char"/>
    <w:basedOn w:val="a0"/>
    <w:link w:val="4"/>
    <w:qFormat/>
    <w:rsid w:val="007F7BCB"/>
    <w:rPr>
      <w:rFonts w:ascii="Times New Roman" w:eastAsia="宋体" w:hAnsi="Times New Roman" w:cs="Times New Roman"/>
      <w:b/>
      <w:bCs/>
      <w:sz w:val="24"/>
      <w:szCs w:val="24"/>
    </w:rPr>
  </w:style>
  <w:style w:type="character" w:customStyle="1" w:styleId="5Char">
    <w:name w:val="标题 5 Char"/>
    <w:basedOn w:val="a0"/>
    <w:link w:val="5"/>
    <w:qFormat/>
    <w:rsid w:val="007F7BCB"/>
    <w:rPr>
      <w:rFonts w:ascii="Times New Roman" w:eastAsia="宋体" w:hAnsi="Times New Roman" w:cs="Times New Roman"/>
      <w:b/>
      <w:bCs/>
      <w:sz w:val="24"/>
      <w:szCs w:val="28"/>
    </w:rPr>
  </w:style>
  <w:style w:type="character" w:customStyle="1" w:styleId="6Char">
    <w:name w:val="标题 6 Char"/>
    <w:basedOn w:val="a0"/>
    <w:link w:val="6"/>
    <w:qFormat/>
    <w:rsid w:val="007F7BCB"/>
    <w:rPr>
      <w:rFonts w:ascii="Times New Roman" w:eastAsia="宋体" w:hAnsi="Times New Roman" w:cs="Times New Roman"/>
      <w:b/>
      <w:bCs/>
      <w:sz w:val="24"/>
      <w:szCs w:val="24"/>
    </w:rPr>
  </w:style>
  <w:style w:type="character" w:customStyle="1" w:styleId="7Char">
    <w:name w:val="标题 7 Char"/>
    <w:basedOn w:val="a0"/>
    <w:link w:val="7"/>
    <w:qFormat/>
    <w:rsid w:val="007F7BCB"/>
    <w:rPr>
      <w:rFonts w:ascii="Times New Roman" w:eastAsia="宋体" w:hAnsi="Times New Roman" w:cs="Times New Roman"/>
      <w:b/>
      <w:bCs/>
      <w:sz w:val="24"/>
      <w:szCs w:val="24"/>
    </w:rPr>
  </w:style>
  <w:style w:type="character" w:customStyle="1" w:styleId="8Char">
    <w:name w:val="标题 8 Char"/>
    <w:basedOn w:val="a0"/>
    <w:link w:val="8"/>
    <w:qFormat/>
    <w:rsid w:val="007F7BCB"/>
    <w:rPr>
      <w:rFonts w:ascii="Times New Roman" w:eastAsia="宋体" w:hAnsi="Times New Roman" w:cs="Times New Roman"/>
      <w:sz w:val="24"/>
      <w:szCs w:val="24"/>
    </w:rPr>
  </w:style>
  <w:style w:type="character" w:customStyle="1" w:styleId="9Char">
    <w:name w:val="标题 9 Char"/>
    <w:basedOn w:val="a0"/>
    <w:link w:val="9"/>
    <w:qFormat/>
    <w:rsid w:val="007F7BCB"/>
    <w:rPr>
      <w:rFonts w:ascii="Times New Roman" w:eastAsia="宋体" w:hAnsi="Times New Roman" w:cs="Times New Roman"/>
      <w:sz w:val="24"/>
      <w:szCs w:val="24"/>
    </w:rPr>
  </w:style>
  <w:style w:type="paragraph" w:styleId="a3">
    <w:name w:val="header"/>
    <w:basedOn w:val="a"/>
    <w:link w:val="Char"/>
    <w:unhideWhenUsed/>
    <w:qFormat/>
    <w:rsid w:val="007F7BC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qFormat/>
    <w:rsid w:val="007F7BCB"/>
    <w:rPr>
      <w:sz w:val="18"/>
      <w:szCs w:val="18"/>
    </w:rPr>
  </w:style>
  <w:style w:type="paragraph" w:styleId="a4">
    <w:name w:val="footer"/>
    <w:basedOn w:val="a"/>
    <w:link w:val="Char0"/>
    <w:unhideWhenUsed/>
    <w:qFormat/>
    <w:rsid w:val="007F7BCB"/>
    <w:pPr>
      <w:tabs>
        <w:tab w:val="center" w:pos="4153"/>
        <w:tab w:val="right" w:pos="8306"/>
      </w:tabs>
      <w:snapToGrid w:val="0"/>
      <w:jc w:val="left"/>
    </w:pPr>
    <w:rPr>
      <w:sz w:val="18"/>
      <w:szCs w:val="18"/>
    </w:rPr>
  </w:style>
  <w:style w:type="character" w:customStyle="1" w:styleId="Char0">
    <w:name w:val="页脚 Char"/>
    <w:basedOn w:val="a0"/>
    <w:link w:val="a4"/>
    <w:qFormat/>
    <w:rsid w:val="007F7BCB"/>
    <w:rPr>
      <w:sz w:val="18"/>
      <w:szCs w:val="18"/>
    </w:rPr>
  </w:style>
  <w:style w:type="paragraph" w:styleId="70">
    <w:name w:val="toc 7"/>
    <w:basedOn w:val="a"/>
    <w:next w:val="a"/>
    <w:uiPriority w:val="39"/>
    <w:qFormat/>
    <w:rsid w:val="007F7BCB"/>
    <w:pPr>
      <w:ind w:left="1440"/>
      <w:jc w:val="left"/>
    </w:pPr>
    <w:rPr>
      <w:sz w:val="18"/>
      <w:szCs w:val="18"/>
    </w:rPr>
  </w:style>
  <w:style w:type="paragraph" w:styleId="a5">
    <w:name w:val="Normal Indent"/>
    <w:basedOn w:val="a"/>
    <w:link w:val="Char1"/>
    <w:qFormat/>
    <w:rsid w:val="007F7BCB"/>
    <w:pPr>
      <w:adjustRightInd w:val="0"/>
      <w:spacing w:line="360" w:lineRule="auto"/>
      <w:ind w:firstLineChars="200" w:firstLine="420"/>
      <w:textAlignment w:val="baseline"/>
    </w:pPr>
    <w:rPr>
      <w:rFonts w:eastAsia="Times New Roman"/>
      <w:sz w:val="24"/>
      <w:szCs w:val="20"/>
    </w:rPr>
  </w:style>
  <w:style w:type="character" w:customStyle="1" w:styleId="Char1">
    <w:name w:val="正文缩进 Char"/>
    <w:basedOn w:val="a0"/>
    <w:link w:val="a5"/>
    <w:qFormat/>
    <w:rsid w:val="007F7BCB"/>
    <w:rPr>
      <w:rFonts w:ascii="Times New Roman" w:eastAsia="Times New Roman" w:hAnsi="Times New Roman" w:cs="Times New Roman"/>
      <w:sz w:val="24"/>
      <w:szCs w:val="20"/>
    </w:rPr>
  </w:style>
  <w:style w:type="paragraph" w:styleId="a6">
    <w:name w:val="Document Map"/>
    <w:basedOn w:val="a"/>
    <w:link w:val="Char2"/>
    <w:uiPriority w:val="99"/>
    <w:semiHidden/>
    <w:unhideWhenUsed/>
    <w:qFormat/>
    <w:rsid w:val="007F7BCB"/>
    <w:rPr>
      <w:rFonts w:ascii="宋体"/>
      <w:sz w:val="18"/>
      <w:szCs w:val="18"/>
    </w:rPr>
  </w:style>
  <w:style w:type="character" w:customStyle="1" w:styleId="Char2">
    <w:name w:val="文档结构图 Char"/>
    <w:basedOn w:val="a0"/>
    <w:link w:val="a6"/>
    <w:uiPriority w:val="99"/>
    <w:semiHidden/>
    <w:qFormat/>
    <w:rsid w:val="007F7BCB"/>
    <w:rPr>
      <w:rFonts w:ascii="宋体" w:eastAsia="宋体" w:hAnsi="Times New Roman" w:cs="Times New Roman"/>
      <w:sz w:val="18"/>
      <w:szCs w:val="18"/>
    </w:rPr>
  </w:style>
  <w:style w:type="paragraph" w:styleId="a7">
    <w:name w:val="annotation text"/>
    <w:basedOn w:val="a"/>
    <w:link w:val="Char3"/>
    <w:uiPriority w:val="99"/>
    <w:unhideWhenUsed/>
    <w:qFormat/>
    <w:rsid w:val="007F7BCB"/>
    <w:pPr>
      <w:jc w:val="left"/>
    </w:pPr>
  </w:style>
  <w:style w:type="character" w:customStyle="1" w:styleId="Char3">
    <w:name w:val="批注文字 Char"/>
    <w:basedOn w:val="a0"/>
    <w:link w:val="a7"/>
    <w:uiPriority w:val="99"/>
    <w:qFormat/>
    <w:rsid w:val="007F7BCB"/>
    <w:rPr>
      <w:rFonts w:ascii="Times New Roman" w:eastAsia="宋体" w:hAnsi="Times New Roman" w:cs="Times New Roman"/>
      <w:szCs w:val="24"/>
    </w:rPr>
  </w:style>
  <w:style w:type="paragraph" w:styleId="a8">
    <w:name w:val="Body Text"/>
    <w:basedOn w:val="a"/>
    <w:link w:val="Char4"/>
    <w:qFormat/>
    <w:rsid w:val="007F7BCB"/>
    <w:pPr>
      <w:autoSpaceDE w:val="0"/>
      <w:autoSpaceDN w:val="0"/>
      <w:adjustRightInd w:val="0"/>
      <w:spacing w:before="120" w:after="120"/>
      <w:ind w:left="2520"/>
      <w:jc w:val="left"/>
      <w:textAlignment w:val="baseline"/>
    </w:pPr>
    <w:rPr>
      <w:rFonts w:ascii="宋体"/>
      <w:kern w:val="0"/>
      <w:szCs w:val="20"/>
    </w:rPr>
  </w:style>
  <w:style w:type="character" w:customStyle="1" w:styleId="Char4">
    <w:name w:val="正文文本 Char"/>
    <w:basedOn w:val="a0"/>
    <w:link w:val="a8"/>
    <w:qFormat/>
    <w:rsid w:val="007F7BCB"/>
    <w:rPr>
      <w:rFonts w:ascii="宋体" w:eastAsia="宋体" w:hAnsi="Times New Roman" w:cs="Times New Roman"/>
      <w:kern w:val="0"/>
      <w:szCs w:val="20"/>
    </w:rPr>
  </w:style>
  <w:style w:type="paragraph" w:styleId="a9">
    <w:name w:val="Body Text Indent"/>
    <w:basedOn w:val="a"/>
    <w:link w:val="Char5"/>
    <w:unhideWhenUsed/>
    <w:qFormat/>
    <w:rsid w:val="007F7BCB"/>
    <w:pPr>
      <w:spacing w:after="120"/>
      <w:ind w:leftChars="200" w:left="420"/>
    </w:pPr>
  </w:style>
  <w:style w:type="character" w:customStyle="1" w:styleId="Char5">
    <w:name w:val="正文文本缩进 Char"/>
    <w:basedOn w:val="a0"/>
    <w:link w:val="a9"/>
    <w:qFormat/>
    <w:rsid w:val="007F7BCB"/>
    <w:rPr>
      <w:rFonts w:ascii="Times New Roman" w:eastAsia="宋体" w:hAnsi="Times New Roman" w:cs="Times New Roman"/>
      <w:szCs w:val="24"/>
    </w:rPr>
  </w:style>
  <w:style w:type="paragraph" w:styleId="50">
    <w:name w:val="toc 5"/>
    <w:basedOn w:val="a"/>
    <w:next w:val="a"/>
    <w:uiPriority w:val="39"/>
    <w:qFormat/>
    <w:rsid w:val="007F7BCB"/>
    <w:pPr>
      <w:ind w:left="960"/>
      <w:jc w:val="left"/>
    </w:pPr>
    <w:rPr>
      <w:sz w:val="18"/>
      <w:szCs w:val="18"/>
    </w:rPr>
  </w:style>
  <w:style w:type="paragraph" w:styleId="30">
    <w:name w:val="toc 3"/>
    <w:next w:val="a"/>
    <w:uiPriority w:val="39"/>
    <w:qFormat/>
    <w:rsid w:val="007F7BCB"/>
    <w:pPr>
      <w:widowControl w:val="0"/>
      <w:tabs>
        <w:tab w:val="right" w:leader="dot" w:pos="8493"/>
      </w:tabs>
      <w:adjustRightInd w:val="0"/>
      <w:snapToGrid w:val="0"/>
      <w:spacing w:afterLines="50"/>
      <w:ind w:leftChars="400" w:left="400"/>
    </w:pPr>
    <w:rPr>
      <w:rFonts w:ascii="Times New Roman" w:eastAsia="宋体" w:hAnsi="Times New Roman" w:cs="Times New Roman"/>
      <w:kern w:val="0"/>
      <w:sz w:val="24"/>
      <w:szCs w:val="24"/>
    </w:rPr>
  </w:style>
  <w:style w:type="paragraph" w:styleId="80">
    <w:name w:val="toc 8"/>
    <w:basedOn w:val="a"/>
    <w:next w:val="a"/>
    <w:uiPriority w:val="39"/>
    <w:qFormat/>
    <w:rsid w:val="007F7BCB"/>
    <w:pPr>
      <w:ind w:left="1680"/>
      <w:jc w:val="left"/>
    </w:pPr>
    <w:rPr>
      <w:sz w:val="18"/>
      <w:szCs w:val="18"/>
    </w:rPr>
  </w:style>
  <w:style w:type="paragraph" w:styleId="aa">
    <w:name w:val="Balloon Text"/>
    <w:basedOn w:val="a"/>
    <w:link w:val="Char6"/>
    <w:uiPriority w:val="99"/>
    <w:semiHidden/>
    <w:unhideWhenUsed/>
    <w:qFormat/>
    <w:rsid w:val="007F7BCB"/>
    <w:rPr>
      <w:sz w:val="18"/>
      <w:szCs w:val="18"/>
    </w:rPr>
  </w:style>
  <w:style w:type="character" w:customStyle="1" w:styleId="Char6">
    <w:name w:val="批注框文本 Char"/>
    <w:basedOn w:val="a0"/>
    <w:link w:val="aa"/>
    <w:uiPriority w:val="99"/>
    <w:semiHidden/>
    <w:qFormat/>
    <w:rsid w:val="007F7BCB"/>
    <w:rPr>
      <w:rFonts w:ascii="Times New Roman" w:eastAsia="宋体" w:hAnsi="Times New Roman" w:cs="Times New Roman"/>
      <w:sz w:val="18"/>
      <w:szCs w:val="18"/>
    </w:rPr>
  </w:style>
  <w:style w:type="paragraph" w:styleId="10">
    <w:name w:val="toc 1"/>
    <w:next w:val="20"/>
    <w:uiPriority w:val="39"/>
    <w:qFormat/>
    <w:rsid w:val="007F7BCB"/>
    <w:pPr>
      <w:widowControl w:val="0"/>
      <w:tabs>
        <w:tab w:val="right" w:leader="dot" w:pos="8493"/>
      </w:tabs>
      <w:adjustRightInd w:val="0"/>
      <w:snapToGrid w:val="0"/>
      <w:spacing w:beforeLines="100" w:afterLines="50"/>
    </w:pPr>
    <w:rPr>
      <w:rFonts w:ascii="Times New Roman" w:eastAsia="宋体" w:hAnsi="Times New Roman" w:cs="Times New Roman"/>
      <w:b/>
      <w:kern w:val="0"/>
      <w:sz w:val="24"/>
      <w:szCs w:val="24"/>
    </w:rPr>
  </w:style>
  <w:style w:type="paragraph" w:styleId="20">
    <w:name w:val="toc 2"/>
    <w:next w:val="30"/>
    <w:uiPriority w:val="39"/>
    <w:qFormat/>
    <w:rsid w:val="007F7BCB"/>
    <w:pPr>
      <w:widowControl w:val="0"/>
      <w:tabs>
        <w:tab w:val="right" w:leader="dot" w:pos="8493"/>
      </w:tabs>
      <w:adjustRightInd w:val="0"/>
      <w:snapToGrid w:val="0"/>
      <w:spacing w:afterLines="50"/>
      <w:ind w:leftChars="200" w:left="200"/>
    </w:pPr>
    <w:rPr>
      <w:rFonts w:ascii="Times New Roman" w:eastAsia="宋体" w:hAnsi="Times New Roman" w:cs="Times New Roman"/>
      <w:kern w:val="0"/>
      <w:sz w:val="24"/>
      <w:szCs w:val="24"/>
    </w:rPr>
  </w:style>
  <w:style w:type="paragraph" w:styleId="40">
    <w:name w:val="toc 4"/>
    <w:basedOn w:val="a"/>
    <w:next w:val="a"/>
    <w:uiPriority w:val="39"/>
    <w:qFormat/>
    <w:rsid w:val="007F7BCB"/>
    <w:pPr>
      <w:tabs>
        <w:tab w:val="right" w:leader="dot" w:pos="8493"/>
      </w:tabs>
      <w:spacing w:afterLines="50"/>
      <w:ind w:leftChars="600" w:left="1260"/>
    </w:pPr>
    <w:rPr>
      <w:rFonts w:ascii="Arial" w:eastAsia="楷体_GB2312" w:hAnsi="Arial"/>
      <w:i/>
    </w:rPr>
  </w:style>
  <w:style w:type="paragraph" w:styleId="ab">
    <w:name w:val="Subtitle"/>
    <w:basedOn w:val="a"/>
    <w:next w:val="a"/>
    <w:link w:val="Char7"/>
    <w:uiPriority w:val="11"/>
    <w:qFormat/>
    <w:rsid w:val="007F7BCB"/>
    <w:pPr>
      <w:spacing w:before="240" w:after="60" w:line="312" w:lineRule="auto"/>
      <w:jc w:val="center"/>
      <w:outlineLvl w:val="1"/>
    </w:pPr>
    <w:rPr>
      <w:rFonts w:ascii="Cambria" w:hAnsi="Cambria"/>
      <w:b/>
      <w:bCs/>
      <w:kern w:val="28"/>
      <w:sz w:val="32"/>
      <w:szCs w:val="32"/>
    </w:rPr>
  </w:style>
  <w:style w:type="character" w:customStyle="1" w:styleId="Char7">
    <w:name w:val="副标题 Char"/>
    <w:basedOn w:val="a0"/>
    <w:link w:val="ab"/>
    <w:uiPriority w:val="11"/>
    <w:qFormat/>
    <w:rsid w:val="007F7BCB"/>
    <w:rPr>
      <w:rFonts w:ascii="Cambria" w:eastAsia="宋体" w:hAnsi="Cambria" w:cs="Times New Roman"/>
      <w:b/>
      <w:bCs/>
      <w:kern w:val="28"/>
      <w:sz w:val="32"/>
      <w:szCs w:val="32"/>
    </w:rPr>
  </w:style>
  <w:style w:type="paragraph" w:styleId="60">
    <w:name w:val="toc 6"/>
    <w:basedOn w:val="a"/>
    <w:next w:val="a"/>
    <w:uiPriority w:val="39"/>
    <w:qFormat/>
    <w:rsid w:val="007F7BCB"/>
    <w:pPr>
      <w:ind w:left="1200"/>
      <w:jc w:val="left"/>
    </w:pPr>
    <w:rPr>
      <w:sz w:val="18"/>
      <w:szCs w:val="18"/>
    </w:rPr>
  </w:style>
  <w:style w:type="paragraph" w:styleId="90">
    <w:name w:val="toc 9"/>
    <w:basedOn w:val="a"/>
    <w:next w:val="a"/>
    <w:uiPriority w:val="39"/>
    <w:qFormat/>
    <w:rsid w:val="007F7BCB"/>
    <w:pPr>
      <w:ind w:left="1920"/>
      <w:jc w:val="left"/>
    </w:pPr>
    <w:rPr>
      <w:sz w:val="18"/>
      <w:szCs w:val="18"/>
    </w:rPr>
  </w:style>
  <w:style w:type="paragraph" w:styleId="ac">
    <w:name w:val="Normal (Web)"/>
    <w:basedOn w:val="a"/>
    <w:uiPriority w:val="99"/>
    <w:unhideWhenUsed/>
    <w:qFormat/>
    <w:rsid w:val="007F7BCB"/>
    <w:pPr>
      <w:widowControl/>
      <w:spacing w:before="100" w:beforeAutospacing="1" w:after="100" w:afterAutospacing="1"/>
      <w:jc w:val="left"/>
    </w:pPr>
    <w:rPr>
      <w:rFonts w:ascii="宋体" w:hAnsi="宋体" w:cs="宋体"/>
      <w:kern w:val="0"/>
      <w:sz w:val="24"/>
    </w:rPr>
  </w:style>
  <w:style w:type="paragraph" w:styleId="ad">
    <w:name w:val="Title"/>
    <w:basedOn w:val="a"/>
    <w:link w:val="Char8"/>
    <w:qFormat/>
    <w:rsid w:val="007F7BCB"/>
    <w:pPr>
      <w:spacing w:before="240" w:after="60"/>
      <w:jc w:val="center"/>
      <w:outlineLvl w:val="0"/>
    </w:pPr>
    <w:rPr>
      <w:rFonts w:ascii="Arial" w:eastAsia="黑体" w:hAnsi="Arial" w:cs="Arial"/>
      <w:b/>
      <w:bCs/>
      <w:sz w:val="32"/>
      <w:szCs w:val="30"/>
    </w:rPr>
  </w:style>
  <w:style w:type="character" w:customStyle="1" w:styleId="Char8">
    <w:name w:val="标题 Char"/>
    <w:basedOn w:val="a0"/>
    <w:link w:val="ad"/>
    <w:qFormat/>
    <w:rsid w:val="007F7BCB"/>
    <w:rPr>
      <w:rFonts w:ascii="Arial" w:eastAsia="黑体" w:hAnsi="Arial" w:cs="Arial"/>
      <w:b/>
      <w:bCs/>
      <w:sz w:val="32"/>
      <w:szCs w:val="30"/>
    </w:rPr>
  </w:style>
  <w:style w:type="paragraph" w:styleId="ae">
    <w:name w:val="annotation subject"/>
    <w:basedOn w:val="a7"/>
    <w:next w:val="a7"/>
    <w:link w:val="Char9"/>
    <w:uiPriority w:val="99"/>
    <w:semiHidden/>
    <w:unhideWhenUsed/>
    <w:qFormat/>
    <w:rsid w:val="007F7BCB"/>
    <w:rPr>
      <w:b/>
      <w:bCs/>
    </w:rPr>
  </w:style>
  <w:style w:type="character" w:customStyle="1" w:styleId="Char9">
    <w:name w:val="批注主题 Char"/>
    <w:basedOn w:val="Char3"/>
    <w:link w:val="ae"/>
    <w:uiPriority w:val="99"/>
    <w:semiHidden/>
    <w:qFormat/>
    <w:rsid w:val="007F7BCB"/>
    <w:rPr>
      <w:rFonts w:ascii="Times New Roman" w:eastAsia="宋体" w:hAnsi="Times New Roman" w:cs="Times New Roman"/>
      <w:b/>
      <w:bCs/>
      <w:szCs w:val="24"/>
    </w:rPr>
  </w:style>
  <w:style w:type="character" w:styleId="af">
    <w:name w:val="page number"/>
    <w:basedOn w:val="a0"/>
    <w:qFormat/>
    <w:rsid w:val="007F7BCB"/>
  </w:style>
  <w:style w:type="character" w:styleId="af0">
    <w:name w:val="Emphasis"/>
    <w:qFormat/>
    <w:rsid w:val="007F7BCB"/>
    <w:rPr>
      <w:i/>
    </w:rPr>
  </w:style>
  <w:style w:type="character" w:styleId="af1">
    <w:name w:val="Hyperlink"/>
    <w:basedOn w:val="a0"/>
    <w:uiPriority w:val="99"/>
    <w:qFormat/>
    <w:rsid w:val="007F7BCB"/>
    <w:rPr>
      <w:color w:val="0000FF"/>
      <w:u w:val="single"/>
    </w:rPr>
  </w:style>
  <w:style w:type="paragraph" w:customStyle="1" w:styleId="af2">
    <w:name w:val="表格"/>
    <w:qFormat/>
    <w:rsid w:val="007F7BCB"/>
    <w:pPr>
      <w:widowControl w:val="0"/>
      <w:adjustRightInd w:val="0"/>
      <w:snapToGrid w:val="0"/>
      <w:jc w:val="center"/>
    </w:pPr>
    <w:rPr>
      <w:rFonts w:ascii="Times New Roman" w:eastAsia="宋体" w:hAnsi="Times New Roman" w:cs="Times New Roman"/>
      <w:kern w:val="0"/>
      <w:szCs w:val="21"/>
    </w:rPr>
  </w:style>
  <w:style w:type="paragraph" w:customStyle="1" w:styleId="af3">
    <w:name w:val="表号"/>
    <w:next w:val="a"/>
    <w:qFormat/>
    <w:rsid w:val="007F7BCB"/>
    <w:pPr>
      <w:snapToGrid w:val="0"/>
      <w:jc w:val="right"/>
    </w:pPr>
    <w:rPr>
      <w:rFonts w:ascii="宋体" w:eastAsia="宋体" w:hAnsi="Times New Roman" w:cs="Times New Roman"/>
      <w:spacing w:val="10"/>
      <w:kern w:val="0"/>
      <w:szCs w:val="24"/>
    </w:rPr>
  </w:style>
  <w:style w:type="paragraph" w:customStyle="1" w:styleId="af4">
    <w:name w:val="表头"/>
    <w:link w:val="Chara"/>
    <w:qFormat/>
    <w:rsid w:val="007F7BCB"/>
    <w:pPr>
      <w:tabs>
        <w:tab w:val="left" w:pos="1470"/>
      </w:tabs>
      <w:adjustRightInd w:val="0"/>
      <w:spacing w:beforeLines="50" w:afterLines="50"/>
      <w:jc w:val="center"/>
    </w:pPr>
    <w:rPr>
      <w:rFonts w:ascii="Times New Roman" w:eastAsia="宋体" w:hAnsi="Times New Roman" w:cs="Times New Roman"/>
      <w:spacing w:val="10"/>
      <w:kern w:val="0"/>
      <w:sz w:val="24"/>
      <w:szCs w:val="24"/>
    </w:rPr>
  </w:style>
  <w:style w:type="character" w:customStyle="1" w:styleId="Chara">
    <w:name w:val="表头 Char"/>
    <w:link w:val="af4"/>
    <w:qFormat/>
    <w:rsid w:val="007F7BCB"/>
    <w:rPr>
      <w:rFonts w:ascii="Times New Roman" w:eastAsia="宋体" w:hAnsi="Times New Roman" w:cs="Times New Roman"/>
      <w:spacing w:val="10"/>
      <w:kern w:val="0"/>
      <w:sz w:val="24"/>
      <w:szCs w:val="24"/>
    </w:rPr>
  </w:style>
  <w:style w:type="paragraph" w:customStyle="1" w:styleId="af5">
    <w:name w:val="插图"/>
    <w:next w:val="a"/>
    <w:qFormat/>
    <w:rsid w:val="007F7BCB"/>
    <w:pPr>
      <w:snapToGrid w:val="0"/>
      <w:spacing w:beforeLines="50" w:afterLines="50"/>
      <w:jc w:val="center"/>
    </w:pPr>
    <w:rPr>
      <w:rFonts w:ascii="Times New Roman" w:eastAsia="宋体" w:hAnsi="Times New Roman" w:cs="Times New Roman"/>
      <w:szCs w:val="24"/>
    </w:rPr>
  </w:style>
  <w:style w:type="paragraph" w:customStyle="1" w:styleId="af6">
    <w:name w:val="图头"/>
    <w:next w:val="a"/>
    <w:qFormat/>
    <w:rsid w:val="007F7BCB"/>
    <w:pPr>
      <w:tabs>
        <w:tab w:val="left" w:pos="1470"/>
      </w:tabs>
      <w:adjustRightInd w:val="0"/>
      <w:spacing w:beforeLines="50" w:afterLines="50"/>
      <w:jc w:val="center"/>
    </w:pPr>
    <w:rPr>
      <w:rFonts w:ascii="Times New Roman" w:eastAsia="宋体" w:hAnsi="Times New Roman" w:cs="Times New Roman"/>
      <w:spacing w:val="10"/>
      <w:kern w:val="0"/>
      <w:sz w:val="24"/>
      <w:szCs w:val="24"/>
    </w:rPr>
  </w:style>
  <w:style w:type="paragraph" w:customStyle="1" w:styleId="af7">
    <w:name w:val="小注"/>
    <w:basedOn w:val="a"/>
    <w:qFormat/>
    <w:rsid w:val="007F7BCB"/>
    <w:pPr>
      <w:ind w:firstLineChars="200" w:firstLine="200"/>
    </w:pPr>
    <w:rPr>
      <w:kern w:val="0"/>
      <w:sz w:val="18"/>
    </w:rPr>
  </w:style>
  <w:style w:type="paragraph" w:customStyle="1" w:styleId="af8">
    <w:name w:val="章节"/>
    <w:next w:val="a"/>
    <w:qFormat/>
    <w:rsid w:val="007F7BCB"/>
    <w:pPr>
      <w:adjustRightInd w:val="0"/>
      <w:snapToGrid w:val="0"/>
      <w:spacing w:beforeLines="300" w:afterLines="300"/>
      <w:jc w:val="center"/>
    </w:pPr>
    <w:rPr>
      <w:rFonts w:ascii="黑体" w:eastAsia="黑体" w:hAnsi="Times New Roman" w:cs="Times New Roman"/>
      <w:b/>
      <w:spacing w:val="10"/>
      <w:kern w:val="0"/>
      <w:sz w:val="30"/>
      <w:szCs w:val="20"/>
    </w:rPr>
  </w:style>
  <w:style w:type="paragraph" w:customStyle="1" w:styleId="11">
    <w:name w:val="正文1"/>
    <w:qFormat/>
    <w:rsid w:val="007F7BCB"/>
    <w:pPr>
      <w:widowControl w:val="0"/>
      <w:spacing w:afterLines="50" w:line="360" w:lineRule="auto"/>
      <w:ind w:firstLineChars="200" w:firstLine="200"/>
      <w:jc w:val="both"/>
    </w:pPr>
    <w:rPr>
      <w:rFonts w:ascii="Times New Roman" w:eastAsia="宋体" w:hAnsi="Times New Roman" w:cs="Times New Roman"/>
      <w:kern w:val="0"/>
      <w:sz w:val="24"/>
      <w:szCs w:val="24"/>
    </w:rPr>
  </w:style>
  <w:style w:type="paragraph" w:styleId="af9">
    <w:name w:val="List Paragraph"/>
    <w:basedOn w:val="a"/>
    <w:uiPriority w:val="34"/>
    <w:qFormat/>
    <w:rsid w:val="007F7BCB"/>
    <w:pPr>
      <w:ind w:firstLineChars="200" w:firstLine="420"/>
    </w:pPr>
  </w:style>
  <w:style w:type="character" w:customStyle="1" w:styleId="12">
    <w:name w:val="明显参考1"/>
    <w:uiPriority w:val="32"/>
    <w:qFormat/>
    <w:rsid w:val="007F7BCB"/>
    <w:rPr>
      <w:b/>
      <w:bCs/>
      <w:smallCaps/>
      <w:color w:val="C0504D"/>
      <w:spacing w:val="5"/>
      <w:u w:val="single"/>
    </w:rPr>
  </w:style>
  <w:style w:type="character" w:customStyle="1" w:styleId="13">
    <w:name w:val="不明显参考1"/>
    <w:uiPriority w:val="31"/>
    <w:qFormat/>
    <w:rsid w:val="007F7BCB"/>
    <w:rPr>
      <w:smallCaps/>
      <w:color w:val="C0504D"/>
      <w:u w:val="single"/>
    </w:rPr>
  </w:style>
  <w:style w:type="paragraph" w:styleId="afa">
    <w:name w:val="Intense Quote"/>
    <w:basedOn w:val="a"/>
    <w:next w:val="a"/>
    <w:link w:val="Charb"/>
    <w:uiPriority w:val="30"/>
    <w:qFormat/>
    <w:rsid w:val="007F7BCB"/>
    <w:pPr>
      <w:pBdr>
        <w:bottom w:val="single" w:sz="4" w:space="4" w:color="4F81BD"/>
      </w:pBdr>
      <w:spacing w:before="200" w:after="280"/>
      <w:ind w:left="936" w:right="936"/>
    </w:pPr>
    <w:rPr>
      <w:b/>
      <w:bCs/>
      <w:i/>
      <w:iCs/>
      <w:color w:val="4F81BD"/>
    </w:rPr>
  </w:style>
  <w:style w:type="character" w:customStyle="1" w:styleId="Charb">
    <w:name w:val="明显引用 Char"/>
    <w:basedOn w:val="a0"/>
    <w:link w:val="afa"/>
    <w:uiPriority w:val="30"/>
    <w:qFormat/>
    <w:rsid w:val="007F7BCB"/>
    <w:rPr>
      <w:rFonts w:ascii="Times New Roman" w:eastAsia="宋体" w:hAnsi="Times New Roman" w:cs="Times New Roman"/>
      <w:b/>
      <w:bCs/>
      <w:i/>
      <w:iCs/>
      <w:color w:val="4F81BD"/>
      <w:szCs w:val="24"/>
    </w:rPr>
  </w:style>
  <w:style w:type="character" w:customStyle="1" w:styleId="14">
    <w:name w:val="明显强调1"/>
    <w:uiPriority w:val="21"/>
    <w:qFormat/>
    <w:rsid w:val="007F7BCB"/>
    <w:rPr>
      <w:b/>
      <w:bCs/>
      <w:i/>
      <w:iCs/>
      <w:color w:val="4F81BD"/>
    </w:rPr>
  </w:style>
  <w:style w:type="character" w:customStyle="1" w:styleId="15">
    <w:name w:val="不明显强调1"/>
    <w:uiPriority w:val="19"/>
    <w:qFormat/>
    <w:rsid w:val="007F7BCB"/>
    <w:rPr>
      <w:i/>
      <w:iCs/>
      <w:color w:val="808080"/>
    </w:rPr>
  </w:style>
  <w:style w:type="paragraph" w:customStyle="1" w:styleId="TOC1">
    <w:name w:val="TOC 标题1"/>
    <w:basedOn w:val="1"/>
    <w:next w:val="a"/>
    <w:uiPriority w:val="39"/>
    <w:semiHidden/>
    <w:unhideWhenUsed/>
    <w:qFormat/>
    <w:rsid w:val="007F7BCB"/>
    <w:pPr>
      <w:widowControl/>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 w:val="28"/>
    </w:rPr>
  </w:style>
  <w:style w:type="paragraph" w:styleId="afb">
    <w:name w:val="No Spacing"/>
    <w:link w:val="Charc"/>
    <w:uiPriority w:val="1"/>
    <w:qFormat/>
    <w:rsid w:val="007F7BCB"/>
    <w:rPr>
      <w:kern w:val="0"/>
      <w:sz w:val="22"/>
    </w:rPr>
  </w:style>
  <w:style w:type="character" w:customStyle="1" w:styleId="Charc">
    <w:name w:val="无间隔 Char"/>
    <w:basedOn w:val="a0"/>
    <w:link w:val="afb"/>
    <w:uiPriority w:val="1"/>
    <w:qFormat/>
    <w:rsid w:val="007F7BCB"/>
    <w:rPr>
      <w:kern w:val="0"/>
      <w:sz w:val="22"/>
    </w:rPr>
  </w:style>
  <w:style w:type="paragraph" w:customStyle="1" w:styleId="TableText">
    <w:name w:val="Table Text"/>
    <w:basedOn w:val="a"/>
    <w:qFormat/>
    <w:rsid w:val="007F7BCB"/>
    <w:pPr>
      <w:keepLines/>
      <w:autoSpaceDE w:val="0"/>
      <w:autoSpaceDN w:val="0"/>
      <w:adjustRightInd w:val="0"/>
      <w:jc w:val="left"/>
      <w:textAlignment w:val="baseline"/>
    </w:pPr>
    <w:rPr>
      <w:rFonts w:ascii="宋体"/>
      <w:kern w:val="0"/>
      <w:sz w:val="16"/>
      <w:szCs w:val="20"/>
    </w:rPr>
  </w:style>
  <w:style w:type="paragraph" w:customStyle="1" w:styleId="HeadingBar">
    <w:name w:val="Heading Bar"/>
    <w:basedOn w:val="a"/>
    <w:next w:val="3"/>
    <w:qFormat/>
    <w:rsid w:val="007F7BCB"/>
    <w:pPr>
      <w:keepNext/>
      <w:keepLines/>
      <w:shd w:val="solid" w:color="auto" w:fill="auto"/>
      <w:autoSpaceDE w:val="0"/>
      <w:autoSpaceDN w:val="0"/>
      <w:adjustRightInd w:val="0"/>
      <w:spacing w:before="240"/>
      <w:ind w:right="7589"/>
      <w:jc w:val="left"/>
      <w:textAlignment w:val="baseline"/>
    </w:pPr>
    <w:rPr>
      <w:rFonts w:ascii="宋体"/>
      <w:color w:val="FFFFFF"/>
      <w:kern w:val="0"/>
      <w:sz w:val="8"/>
      <w:szCs w:val="20"/>
    </w:rPr>
  </w:style>
  <w:style w:type="paragraph" w:customStyle="1" w:styleId="TableHeading">
    <w:name w:val="Table Heading"/>
    <w:basedOn w:val="TableText"/>
    <w:qFormat/>
    <w:rsid w:val="007F7BCB"/>
    <w:pPr>
      <w:spacing w:before="120" w:after="120"/>
    </w:pPr>
    <w:rPr>
      <w:b/>
    </w:rPr>
  </w:style>
  <w:style w:type="paragraph" w:customStyle="1" w:styleId="tty80">
    <w:name w:val="tty80"/>
    <w:basedOn w:val="a"/>
    <w:qFormat/>
    <w:rsid w:val="007F7BCB"/>
    <w:pPr>
      <w:autoSpaceDE w:val="0"/>
      <w:autoSpaceDN w:val="0"/>
      <w:adjustRightInd w:val="0"/>
      <w:jc w:val="left"/>
      <w:textAlignment w:val="baseline"/>
    </w:pPr>
    <w:rPr>
      <w:rFonts w:ascii="宋体"/>
      <w:kern w:val="0"/>
      <w:sz w:val="20"/>
      <w:szCs w:val="20"/>
    </w:rPr>
  </w:style>
  <w:style w:type="paragraph" w:customStyle="1" w:styleId="hangingindent">
    <w:name w:val="hanging indent"/>
    <w:basedOn w:val="a8"/>
    <w:qFormat/>
    <w:rsid w:val="007F7BCB"/>
    <w:pPr>
      <w:keepLines/>
      <w:ind w:left="5400" w:hanging="2880"/>
    </w:pPr>
  </w:style>
  <w:style w:type="paragraph" w:customStyle="1" w:styleId="31">
    <w:name w:val="标题3"/>
    <w:basedOn w:val="3"/>
    <w:next w:val="a"/>
    <w:link w:val="3Char0"/>
    <w:qFormat/>
    <w:rsid w:val="007F7BCB"/>
    <w:pPr>
      <w:keepNext w:val="0"/>
      <w:keepLines w:val="0"/>
      <w:numPr>
        <w:ilvl w:val="0"/>
        <w:numId w:val="0"/>
      </w:numPr>
      <w:adjustRightInd w:val="0"/>
      <w:spacing w:before="120" w:afterLines="50" w:line="360" w:lineRule="auto"/>
      <w:ind w:left="709" w:hanging="709"/>
      <w:jc w:val="left"/>
      <w:textAlignment w:val="baseline"/>
    </w:pPr>
    <w:rPr>
      <w:rFonts w:eastAsia="黑体"/>
      <w:szCs w:val="32"/>
    </w:rPr>
  </w:style>
  <w:style w:type="character" w:customStyle="1" w:styleId="3Char0">
    <w:name w:val="标题3 Char"/>
    <w:link w:val="31"/>
    <w:qFormat/>
    <w:rsid w:val="007F7BCB"/>
    <w:rPr>
      <w:rFonts w:ascii="Times New Roman" w:eastAsia="黑体" w:hAnsi="Times New Roman" w:cs="Times New Roman"/>
      <w:b/>
      <w:bCs/>
      <w:sz w:val="24"/>
      <w:szCs w:val="32"/>
    </w:rPr>
  </w:style>
  <w:style w:type="paragraph" w:customStyle="1" w:styleId="afc">
    <w:name w:val="图 题注"/>
    <w:basedOn w:val="af4"/>
    <w:next w:val="a"/>
    <w:link w:val="Chard"/>
    <w:qFormat/>
    <w:rsid w:val="007F7BCB"/>
    <w:pPr>
      <w:widowControl w:val="0"/>
      <w:tabs>
        <w:tab w:val="clear" w:pos="1470"/>
      </w:tabs>
      <w:spacing w:beforeLines="0" w:afterLines="0"/>
      <w:ind w:left="3261" w:hanging="851"/>
      <w:textAlignment w:val="baseline"/>
    </w:pPr>
    <w:rPr>
      <w:b/>
    </w:rPr>
  </w:style>
  <w:style w:type="character" w:customStyle="1" w:styleId="Chard">
    <w:name w:val="图 题注 Char"/>
    <w:basedOn w:val="Chara"/>
    <w:link w:val="afc"/>
    <w:qFormat/>
    <w:rsid w:val="007F7BCB"/>
    <w:rPr>
      <w:rFonts w:ascii="Times New Roman" w:eastAsia="宋体" w:hAnsi="Times New Roman" w:cs="Times New Roman"/>
      <w:b/>
      <w:spacing w:val="10"/>
      <w:kern w:val="0"/>
      <w:sz w:val="24"/>
      <w:szCs w:val="24"/>
    </w:rPr>
  </w:style>
  <w:style w:type="character" w:customStyle="1" w:styleId="21">
    <w:name w:val="明显参考2"/>
    <w:uiPriority w:val="32"/>
    <w:qFormat/>
    <w:rsid w:val="007F7BCB"/>
    <w:rPr>
      <w:b/>
      <w:bCs/>
      <w:smallCaps/>
      <w:color w:val="C0504D"/>
      <w:spacing w:val="5"/>
      <w:u w:val="single"/>
    </w:rPr>
  </w:style>
  <w:style w:type="character" w:customStyle="1" w:styleId="22">
    <w:name w:val="不明显参考2"/>
    <w:uiPriority w:val="31"/>
    <w:qFormat/>
    <w:rsid w:val="007F7BCB"/>
    <w:rPr>
      <w:smallCaps/>
      <w:color w:val="C0504D"/>
      <w:u w:val="single"/>
    </w:rPr>
  </w:style>
  <w:style w:type="character" w:customStyle="1" w:styleId="23">
    <w:name w:val="明显强调2"/>
    <w:uiPriority w:val="21"/>
    <w:qFormat/>
    <w:rsid w:val="007F7BCB"/>
    <w:rPr>
      <w:b/>
      <w:bCs/>
      <w:i/>
      <w:iCs/>
      <w:color w:val="4F81BD"/>
    </w:rPr>
  </w:style>
  <w:style w:type="character" w:customStyle="1" w:styleId="24">
    <w:name w:val="不明显强调2"/>
    <w:uiPriority w:val="19"/>
    <w:qFormat/>
    <w:rsid w:val="007F7BCB"/>
    <w:rPr>
      <w:i/>
      <w:iCs/>
      <w:color w:val="808080"/>
    </w:rPr>
  </w:style>
  <w:style w:type="paragraph" w:customStyle="1" w:styleId="TOC2">
    <w:name w:val="TOC 标题2"/>
    <w:basedOn w:val="1"/>
    <w:next w:val="a"/>
    <w:uiPriority w:val="39"/>
    <w:semiHidden/>
    <w:unhideWhenUsed/>
    <w:qFormat/>
    <w:rsid w:val="007F7BCB"/>
    <w:pPr>
      <w:widowControl/>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 w:val="28"/>
    </w:rPr>
  </w:style>
  <w:style w:type="paragraph" w:customStyle="1" w:styleId="FSTEXT">
    <w:name w:val="FS_TEXT"/>
    <w:basedOn w:val="a8"/>
    <w:link w:val="FSTEXTChar1"/>
    <w:qFormat/>
    <w:rsid w:val="007F7BCB"/>
    <w:pPr>
      <w:widowControl/>
      <w:tabs>
        <w:tab w:val="left" w:pos="2835"/>
      </w:tabs>
      <w:autoSpaceDE/>
      <w:autoSpaceDN/>
      <w:adjustRightInd/>
      <w:spacing w:before="60" w:after="0"/>
      <w:ind w:left="170"/>
      <w:jc w:val="both"/>
      <w:textAlignment w:val="auto"/>
    </w:pPr>
    <w:rPr>
      <w:rFonts w:ascii="Arial" w:eastAsia="PMingLiU" w:hAnsi="Arial" w:cs="Arial"/>
      <w:snapToGrid w:val="0"/>
      <w:sz w:val="22"/>
      <w:szCs w:val="22"/>
      <w:lang w:val="de-DE" w:eastAsia="en-US"/>
    </w:rPr>
  </w:style>
  <w:style w:type="character" w:customStyle="1" w:styleId="FSTEXTChar1">
    <w:name w:val="FS_TEXT Char1"/>
    <w:link w:val="FSTEXT"/>
    <w:qFormat/>
    <w:rsid w:val="007F7BCB"/>
    <w:rPr>
      <w:rFonts w:ascii="Arial" w:eastAsia="PMingLiU" w:hAnsi="Arial" w:cs="Arial"/>
      <w:snapToGrid w:val="0"/>
      <w:kern w:val="0"/>
      <w:sz w:val="22"/>
      <w:lang w:val="de-DE" w:eastAsia="en-US"/>
    </w:rPr>
  </w:style>
  <w:style w:type="character" w:customStyle="1" w:styleId="def">
    <w:name w:val="def"/>
    <w:basedOn w:val="a0"/>
    <w:qFormat/>
    <w:rsid w:val="007F7BCB"/>
  </w:style>
  <w:style w:type="character" w:customStyle="1" w:styleId="pseditboxlabel">
    <w:name w:val="pseditboxlabel"/>
    <w:basedOn w:val="a0"/>
    <w:qFormat/>
    <w:rsid w:val="007F7BCB"/>
  </w:style>
  <w:style w:type="character" w:customStyle="1" w:styleId="ordinary-span-edit2">
    <w:name w:val="ordinary-span-edit2"/>
    <w:basedOn w:val="a0"/>
    <w:qFormat/>
    <w:rsid w:val="007F7BCB"/>
  </w:style>
  <w:style w:type="paragraph" w:customStyle="1" w:styleId="16">
    <w:name w:val="修订1"/>
    <w:hidden/>
    <w:uiPriority w:val="99"/>
    <w:semiHidden/>
    <w:qFormat/>
    <w:rsid w:val="007F7BCB"/>
    <w:rPr>
      <w:rFonts w:ascii="Times New Roman" w:eastAsia="宋体" w:hAnsi="Times New Roman" w:cs="Times New Roman"/>
      <w:szCs w:val="24"/>
    </w:rPr>
  </w:style>
  <w:style w:type="character" w:customStyle="1" w:styleId="32">
    <w:name w:val="明显参考3"/>
    <w:uiPriority w:val="32"/>
    <w:qFormat/>
    <w:rsid w:val="007F7BCB"/>
    <w:rPr>
      <w:b/>
      <w:bCs/>
      <w:smallCaps/>
      <w:color w:val="C0504D"/>
      <w:spacing w:val="5"/>
      <w:u w:val="single"/>
    </w:rPr>
  </w:style>
  <w:style w:type="character" w:customStyle="1" w:styleId="33">
    <w:name w:val="不明显参考3"/>
    <w:uiPriority w:val="31"/>
    <w:qFormat/>
    <w:rsid w:val="007F7BCB"/>
    <w:rPr>
      <w:smallCaps/>
      <w:color w:val="C0504D"/>
      <w:u w:val="single"/>
    </w:rPr>
  </w:style>
  <w:style w:type="character" w:customStyle="1" w:styleId="34">
    <w:name w:val="明显强调3"/>
    <w:uiPriority w:val="21"/>
    <w:qFormat/>
    <w:rsid w:val="007F7BCB"/>
    <w:rPr>
      <w:b/>
      <w:bCs/>
      <w:i/>
      <w:iCs/>
      <w:color w:val="4F81BD"/>
    </w:rPr>
  </w:style>
  <w:style w:type="character" w:customStyle="1" w:styleId="35">
    <w:name w:val="不明显强调3"/>
    <w:uiPriority w:val="19"/>
    <w:qFormat/>
    <w:rsid w:val="007F7BCB"/>
    <w:rPr>
      <w:i/>
      <w:iCs/>
      <w:color w:val="808080"/>
    </w:rPr>
  </w:style>
  <w:style w:type="table" w:customStyle="1" w:styleId="TableGrid">
    <w:name w:val="TableGrid"/>
    <w:qFormat/>
    <w:rsid w:val="007F7BCB"/>
    <w:tblPr>
      <w:tblCellMar>
        <w:top w:w="0" w:type="dxa"/>
        <w:left w:w="0" w:type="dxa"/>
        <w:bottom w:w="0" w:type="dxa"/>
        <w:right w:w="0" w:type="dxa"/>
      </w:tblCellMar>
    </w:tblPr>
  </w:style>
  <w:style w:type="paragraph" w:customStyle="1" w:styleId="25">
    <w:name w:val="修订2"/>
    <w:hidden/>
    <w:uiPriority w:val="99"/>
    <w:semiHidden/>
    <w:qFormat/>
    <w:rsid w:val="007F7BCB"/>
    <w:rPr>
      <w:rFonts w:ascii="Times New Roman" w:eastAsia="宋体" w:hAnsi="Times New Roman" w:cs="Times New Roman"/>
      <w:szCs w:val="24"/>
    </w:rPr>
  </w:style>
  <w:style w:type="character" w:styleId="afd">
    <w:name w:val="annotation reference"/>
    <w:basedOn w:val="a0"/>
    <w:unhideWhenUsed/>
    <w:qFormat/>
    <w:rsid w:val="001F63C9"/>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package" Target="embeddings/Microsoft_Visio___2.vsdx"/><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png"/><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9.png"/><Relationship Id="rId31"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E64798-7493-4604-80BE-053AE853D9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29</Pages>
  <Words>886</Words>
  <Characters>5053</Characters>
  <Application>Microsoft Office Word</Application>
  <DocSecurity>0</DocSecurity>
  <Lines>42</Lines>
  <Paragraphs>11</Paragraphs>
  <ScaleCrop>false</ScaleCrop>
  <Company>微软中国</Company>
  <LinksUpToDate>false</LinksUpToDate>
  <CharactersWithSpaces>59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33</cp:revision>
  <dcterms:created xsi:type="dcterms:W3CDTF">2020-02-13T07:09:00Z</dcterms:created>
  <dcterms:modified xsi:type="dcterms:W3CDTF">2020-02-20T03:26:00Z</dcterms:modified>
</cp:coreProperties>
</file>